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C075C" w:rsidRDefault="005C075C" w:rsidP="005C075C">
      <w:pPr>
        <w:jc w:val="center"/>
        <w:rPr>
          <w:color w:val="0000FF"/>
          <w:sz w:val="48"/>
        </w:rPr>
      </w:pPr>
    </w:p>
    <w:p w:rsidR="005C075C" w:rsidRDefault="005C075C" w:rsidP="005C075C">
      <w:pPr>
        <w:jc w:val="center"/>
        <w:rPr>
          <w:rFonts w:eastAsia="黑体"/>
          <w:sz w:val="72"/>
          <w:szCs w:val="72"/>
        </w:rPr>
      </w:pPr>
      <w:r>
        <w:rPr>
          <w:noProof/>
          <w:color w:val="0000FF"/>
          <w:sz w:val="48"/>
        </w:rPr>
        <w:drawing>
          <wp:inline distT="0" distB="0" distL="0" distR="0">
            <wp:extent cx="2066925" cy="542925"/>
            <wp:effectExtent l="0" t="0" r="9525" b="9525"/>
            <wp:docPr id="1" name="图片 1" descr="xiaom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xiaoming"/>
                    <pic:cNvPicPr>
                      <a:picLocks noChangeAspect="1" noChangeArrowheads="1"/>
                    </pic:cNvPicPr>
                  </pic:nvPicPr>
                  <pic:blipFill>
                    <a:blip r:embed="rId8" cstate="print">
                      <a:lum contrast="6000"/>
                      <a:grayscl/>
                      <a:biLevel thresh="50000"/>
                      <a:extLst>
                        <a:ext uri="{28A0092B-C50C-407E-A947-70E740481C1C}">
                          <a14:useLocalDpi xmlns:a14="http://schemas.microsoft.com/office/drawing/2010/main" val="0"/>
                        </a:ext>
                      </a:extLst>
                    </a:blip>
                    <a:srcRect/>
                    <a:stretch>
                      <a:fillRect/>
                    </a:stretch>
                  </pic:blipFill>
                  <pic:spPr bwMode="auto">
                    <a:xfrm>
                      <a:off x="0" y="0"/>
                      <a:ext cx="2066925" cy="542925"/>
                    </a:xfrm>
                    <a:prstGeom prst="rect">
                      <a:avLst/>
                    </a:prstGeom>
                    <a:noFill/>
                    <a:ln>
                      <a:noFill/>
                    </a:ln>
                  </pic:spPr>
                </pic:pic>
              </a:graphicData>
            </a:graphic>
          </wp:inline>
        </w:drawing>
      </w:r>
    </w:p>
    <w:p w:rsidR="005C075C" w:rsidRPr="00206DDC" w:rsidRDefault="005C075C" w:rsidP="006458AD">
      <w:pPr>
        <w:jc w:val="center"/>
        <w:rPr>
          <w:rFonts w:asciiTheme="majorEastAsia" w:eastAsiaTheme="majorEastAsia" w:hAnsiTheme="majorEastAsia"/>
          <w:b/>
          <w:bCs/>
          <w:sz w:val="72"/>
          <w:szCs w:val="72"/>
        </w:rPr>
      </w:pPr>
      <w:r w:rsidRPr="00206DDC">
        <w:rPr>
          <w:rFonts w:asciiTheme="majorEastAsia" w:eastAsiaTheme="majorEastAsia" w:hAnsiTheme="majorEastAsia" w:hint="eastAsia"/>
          <w:b/>
          <w:bCs/>
          <w:sz w:val="72"/>
          <w:szCs w:val="72"/>
        </w:rPr>
        <w:t>毕业设计</w:t>
      </w:r>
      <w:r w:rsidRPr="00206DDC">
        <w:rPr>
          <w:rFonts w:asciiTheme="majorEastAsia" w:eastAsiaTheme="majorEastAsia" w:hAnsiTheme="majorEastAsia"/>
          <w:b/>
          <w:bCs/>
          <w:sz w:val="72"/>
          <w:szCs w:val="72"/>
        </w:rPr>
        <w:t>(</w:t>
      </w:r>
      <w:r w:rsidRPr="00206DDC">
        <w:rPr>
          <w:rFonts w:asciiTheme="majorEastAsia" w:eastAsiaTheme="majorEastAsia" w:hAnsiTheme="majorEastAsia" w:hint="eastAsia"/>
          <w:b/>
          <w:bCs/>
          <w:sz w:val="72"/>
          <w:szCs w:val="72"/>
        </w:rPr>
        <w:t>论文</w:t>
      </w:r>
      <w:r w:rsidRPr="00206DDC">
        <w:rPr>
          <w:rFonts w:asciiTheme="majorEastAsia" w:eastAsiaTheme="majorEastAsia" w:hAnsiTheme="majorEastAsia"/>
          <w:b/>
          <w:bCs/>
          <w:sz w:val="72"/>
          <w:szCs w:val="72"/>
        </w:rPr>
        <w:t>)</w:t>
      </w:r>
      <w:r w:rsidRPr="00206DDC">
        <w:rPr>
          <w:rFonts w:asciiTheme="majorEastAsia" w:eastAsiaTheme="majorEastAsia" w:hAnsiTheme="majorEastAsia" w:hint="eastAsia"/>
          <w:b/>
          <w:bCs/>
          <w:sz w:val="72"/>
          <w:szCs w:val="72"/>
        </w:rPr>
        <w:t>开题报告</w:t>
      </w:r>
    </w:p>
    <w:p w:rsidR="005C075C" w:rsidRDefault="005C075C" w:rsidP="005C075C">
      <w:pPr>
        <w:rPr>
          <w:sz w:val="24"/>
        </w:rPr>
      </w:pPr>
    </w:p>
    <w:p w:rsidR="005C075C" w:rsidRDefault="005C075C" w:rsidP="005C075C">
      <w:pPr>
        <w:rPr>
          <w:sz w:val="24"/>
        </w:rPr>
      </w:pPr>
    </w:p>
    <w:p w:rsidR="005C075C" w:rsidRDefault="005C075C" w:rsidP="005C075C">
      <w:pPr>
        <w:rPr>
          <w:sz w:val="24"/>
        </w:rPr>
      </w:pPr>
    </w:p>
    <w:p w:rsidR="005C075C" w:rsidRDefault="005C075C" w:rsidP="005C075C">
      <w:pPr>
        <w:rPr>
          <w:sz w:val="24"/>
        </w:rPr>
      </w:pPr>
    </w:p>
    <w:p w:rsidR="005C075C" w:rsidRDefault="005C075C" w:rsidP="005C075C">
      <w:pPr>
        <w:rPr>
          <w:sz w:val="24"/>
        </w:rPr>
      </w:pPr>
    </w:p>
    <w:p w:rsidR="005C075C" w:rsidRDefault="005C075C" w:rsidP="005C075C">
      <w:pPr>
        <w:rPr>
          <w:sz w:val="24"/>
        </w:rPr>
      </w:pPr>
    </w:p>
    <w:p w:rsidR="005C075C" w:rsidRPr="00206DDC" w:rsidRDefault="005C075C" w:rsidP="001C579C">
      <w:pPr>
        <w:widowControl/>
        <w:jc w:val="center"/>
        <w:rPr>
          <w:rFonts w:asciiTheme="majorEastAsia" w:eastAsiaTheme="majorEastAsia" w:hAnsiTheme="majorEastAsia"/>
          <w:b/>
          <w:bCs/>
          <w:sz w:val="44"/>
          <w:szCs w:val="44"/>
        </w:rPr>
      </w:pPr>
      <w:r w:rsidRPr="00206DDC">
        <w:rPr>
          <w:rFonts w:asciiTheme="majorEastAsia" w:eastAsiaTheme="majorEastAsia" w:hAnsiTheme="majorEastAsia" w:hint="eastAsia"/>
          <w:b/>
          <w:bCs/>
          <w:sz w:val="44"/>
          <w:szCs w:val="44"/>
        </w:rPr>
        <w:t>题目：</w:t>
      </w:r>
      <w:r w:rsidR="00273209" w:rsidRPr="00206DDC">
        <w:rPr>
          <w:rFonts w:asciiTheme="majorEastAsia" w:eastAsiaTheme="majorEastAsia" w:hAnsiTheme="majorEastAsia" w:hint="eastAsia"/>
          <w:b/>
          <w:bCs/>
          <w:sz w:val="44"/>
          <w:szCs w:val="44"/>
        </w:rPr>
        <w:t>基于B/S的高校实验设备管理系统设计与实现</w:t>
      </w:r>
    </w:p>
    <w:p w:rsidR="005C075C" w:rsidRPr="00CF0C08" w:rsidRDefault="005C075C" w:rsidP="005C075C">
      <w:pPr>
        <w:rPr>
          <w:b/>
          <w:bCs/>
          <w:sz w:val="28"/>
        </w:rPr>
      </w:pPr>
    </w:p>
    <w:p w:rsidR="005C075C" w:rsidRDefault="005C075C" w:rsidP="005C075C">
      <w:pPr>
        <w:rPr>
          <w:sz w:val="24"/>
        </w:rPr>
      </w:pPr>
    </w:p>
    <w:p w:rsidR="005C075C" w:rsidRDefault="005C075C" w:rsidP="005C075C">
      <w:pPr>
        <w:rPr>
          <w:sz w:val="24"/>
        </w:rPr>
      </w:pPr>
    </w:p>
    <w:p w:rsidR="005C075C" w:rsidRDefault="005C075C" w:rsidP="005C075C">
      <w:pPr>
        <w:rPr>
          <w:sz w:val="24"/>
        </w:rPr>
      </w:pPr>
    </w:p>
    <w:p w:rsidR="005C075C" w:rsidRDefault="005C075C" w:rsidP="005C075C">
      <w:pPr>
        <w:rPr>
          <w:sz w:val="24"/>
        </w:rPr>
      </w:pPr>
    </w:p>
    <w:p w:rsidR="005C075C" w:rsidRDefault="005C075C" w:rsidP="005C075C">
      <w:pPr>
        <w:rPr>
          <w:sz w:val="24"/>
        </w:rPr>
      </w:pPr>
    </w:p>
    <w:p w:rsidR="005C075C" w:rsidRDefault="005C075C" w:rsidP="005C075C">
      <w:pPr>
        <w:rPr>
          <w:sz w:val="24"/>
        </w:rPr>
      </w:pPr>
    </w:p>
    <w:p w:rsidR="005C075C" w:rsidRPr="004C500E" w:rsidRDefault="005C075C" w:rsidP="005C075C">
      <w:pPr>
        <w:ind w:firstLineChars="500" w:firstLine="1606"/>
        <w:rPr>
          <w:rFonts w:asciiTheme="minorEastAsia" w:eastAsiaTheme="minorEastAsia" w:hAnsiTheme="minorEastAsia"/>
          <w:sz w:val="32"/>
          <w:szCs w:val="32"/>
          <w:u w:val="single"/>
        </w:rPr>
      </w:pPr>
      <w:r w:rsidRPr="004C500E">
        <w:rPr>
          <w:rFonts w:asciiTheme="minorEastAsia" w:eastAsiaTheme="minorEastAsia" w:hAnsiTheme="minorEastAsia" w:hint="eastAsia"/>
          <w:b/>
          <w:bCs/>
          <w:sz w:val="32"/>
          <w:szCs w:val="32"/>
        </w:rPr>
        <w:t>院（系）</w:t>
      </w:r>
      <w:r w:rsidR="002760CE" w:rsidRPr="004C500E">
        <w:rPr>
          <w:rFonts w:asciiTheme="minorEastAsia" w:eastAsiaTheme="minorEastAsia" w:hAnsiTheme="minorEastAsia"/>
          <w:b/>
          <w:bCs/>
          <w:sz w:val="32"/>
          <w:szCs w:val="32"/>
          <w:u w:val="thick"/>
        </w:rPr>
        <w:t xml:space="preserve">   </w:t>
      </w:r>
      <w:r w:rsidR="00062FB7" w:rsidRPr="004C500E">
        <w:rPr>
          <w:rFonts w:asciiTheme="minorEastAsia" w:eastAsiaTheme="minorEastAsia" w:hAnsiTheme="minorEastAsia"/>
          <w:b/>
          <w:bCs/>
          <w:sz w:val="32"/>
          <w:szCs w:val="32"/>
          <w:u w:val="thick"/>
        </w:rPr>
        <w:t>计算</w:t>
      </w:r>
      <w:r w:rsidR="003A6A14" w:rsidRPr="004C500E">
        <w:rPr>
          <w:rFonts w:asciiTheme="minorEastAsia" w:eastAsiaTheme="minorEastAsia" w:hAnsiTheme="minorEastAsia"/>
          <w:b/>
          <w:bCs/>
          <w:sz w:val="32"/>
          <w:szCs w:val="32"/>
          <w:u w:val="thick"/>
        </w:rPr>
        <w:t>科学与工程学院</w:t>
      </w:r>
      <w:r w:rsidR="002760CE" w:rsidRPr="004C500E">
        <w:rPr>
          <w:rFonts w:asciiTheme="minorEastAsia" w:eastAsiaTheme="minorEastAsia" w:hAnsiTheme="minorEastAsia"/>
          <w:b/>
          <w:bCs/>
          <w:sz w:val="32"/>
          <w:szCs w:val="32"/>
          <w:u w:val="thick"/>
        </w:rPr>
        <w:t xml:space="preserve">  </w:t>
      </w:r>
      <w:r w:rsidR="00062FB7" w:rsidRPr="004C500E">
        <w:rPr>
          <w:rFonts w:asciiTheme="minorEastAsia" w:eastAsiaTheme="minorEastAsia" w:hAnsiTheme="minorEastAsia"/>
          <w:b/>
          <w:bCs/>
          <w:sz w:val="32"/>
          <w:szCs w:val="32"/>
          <w:u w:val="thick"/>
        </w:rPr>
        <w:t xml:space="preserve">  </w:t>
      </w:r>
    </w:p>
    <w:p w:rsidR="005C075C" w:rsidRPr="004C500E" w:rsidRDefault="005C075C" w:rsidP="005C075C">
      <w:pPr>
        <w:ind w:firstLineChars="500" w:firstLine="1606"/>
        <w:rPr>
          <w:rFonts w:asciiTheme="minorEastAsia" w:eastAsiaTheme="minorEastAsia" w:hAnsiTheme="minorEastAsia"/>
          <w:b/>
          <w:bCs/>
          <w:sz w:val="32"/>
          <w:szCs w:val="32"/>
        </w:rPr>
      </w:pPr>
      <w:r w:rsidRPr="004C500E">
        <w:rPr>
          <w:rFonts w:asciiTheme="minorEastAsia" w:eastAsiaTheme="minorEastAsia" w:hAnsiTheme="minorEastAsia" w:hint="eastAsia"/>
          <w:b/>
          <w:bCs/>
          <w:sz w:val="32"/>
          <w:szCs w:val="32"/>
        </w:rPr>
        <w:t>专</w:t>
      </w:r>
      <w:r w:rsidRPr="004C500E">
        <w:rPr>
          <w:rFonts w:asciiTheme="minorEastAsia" w:eastAsiaTheme="minorEastAsia" w:hAnsiTheme="minorEastAsia"/>
          <w:b/>
          <w:bCs/>
          <w:sz w:val="32"/>
          <w:szCs w:val="32"/>
        </w:rPr>
        <w:t xml:space="preserve">    </w:t>
      </w:r>
      <w:r w:rsidRPr="004C500E">
        <w:rPr>
          <w:rFonts w:asciiTheme="minorEastAsia" w:eastAsiaTheme="minorEastAsia" w:hAnsiTheme="minorEastAsia" w:hint="eastAsia"/>
          <w:b/>
          <w:bCs/>
          <w:sz w:val="32"/>
          <w:szCs w:val="32"/>
        </w:rPr>
        <w:t>业</w:t>
      </w:r>
      <w:r w:rsidRPr="004C500E">
        <w:rPr>
          <w:rFonts w:asciiTheme="minorEastAsia" w:eastAsiaTheme="minorEastAsia" w:hAnsiTheme="minorEastAsia"/>
          <w:b/>
          <w:bCs/>
          <w:sz w:val="32"/>
          <w:szCs w:val="32"/>
          <w:u w:val="single"/>
        </w:rPr>
        <w:t xml:space="preserve">     </w:t>
      </w:r>
      <w:r w:rsidR="00A84A99" w:rsidRPr="004C500E">
        <w:rPr>
          <w:rFonts w:asciiTheme="minorEastAsia" w:eastAsiaTheme="minorEastAsia" w:hAnsiTheme="minorEastAsia"/>
          <w:b/>
          <w:bCs/>
          <w:sz w:val="32"/>
          <w:szCs w:val="32"/>
          <w:u w:val="single"/>
        </w:rPr>
        <w:t>软件工程</w:t>
      </w:r>
      <w:r w:rsidR="00995D37" w:rsidRPr="004C500E">
        <w:rPr>
          <w:rFonts w:asciiTheme="minorEastAsia" w:eastAsiaTheme="minorEastAsia" w:hAnsiTheme="minorEastAsia"/>
          <w:b/>
          <w:bCs/>
          <w:sz w:val="32"/>
          <w:szCs w:val="32"/>
          <w:u w:val="single"/>
        </w:rPr>
        <w:t xml:space="preserve">            </w:t>
      </w:r>
    </w:p>
    <w:p w:rsidR="005C075C" w:rsidRPr="004C500E" w:rsidRDefault="005C075C" w:rsidP="005C075C">
      <w:pPr>
        <w:ind w:firstLineChars="500" w:firstLine="1606"/>
        <w:rPr>
          <w:rFonts w:asciiTheme="minorEastAsia" w:eastAsiaTheme="minorEastAsia" w:hAnsiTheme="minorEastAsia"/>
          <w:sz w:val="32"/>
          <w:szCs w:val="32"/>
          <w:u w:val="single"/>
        </w:rPr>
      </w:pPr>
      <w:r w:rsidRPr="004C500E">
        <w:rPr>
          <w:rFonts w:asciiTheme="minorEastAsia" w:eastAsiaTheme="minorEastAsia" w:hAnsiTheme="minorEastAsia" w:hint="eastAsia"/>
          <w:b/>
          <w:bCs/>
          <w:sz w:val="32"/>
          <w:szCs w:val="32"/>
        </w:rPr>
        <w:t>班</w:t>
      </w:r>
      <w:r w:rsidRPr="004C500E">
        <w:rPr>
          <w:rFonts w:asciiTheme="minorEastAsia" w:eastAsiaTheme="minorEastAsia" w:hAnsiTheme="minorEastAsia"/>
          <w:b/>
          <w:bCs/>
          <w:sz w:val="32"/>
          <w:szCs w:val="32"/>
        </w:rPr>
        <w:t xml:space="preserve">    </w:t>
      </w:r>
      <w:r w:rsidRPr="004C500E">
        <w:rPr>
          <w:rFonts w:asciiTheme="minorEastAsia" w:eastAsiaTheme="minorEastAsia" w:hAnsiTheme="minorEastAsia" w:hint="eastAsia"/>
          <w:b/>
          <w:bCs/>
          <w:sz w:val="32"/>
          <w:szCs w:val="32"/>
        </w:rPr>
        <w:t>级</w:t>
      </w:r>
      <w:r w:rsidRPr="004C500E">
        <w:rPr>
          <w:rFonts w:asciiTheme="minorEastAsia" w:eastAsiaTheme="minorEastAsia" w:hAnsiTheme="minorEastAsia"/>
          <w:b/>
          <w:bCs/>
          <w:sz w:val="32"/>
          <w:szCs w:val="32"/>
          <w:u w:val="single"/>
        </w:rPr>
        <w:t xml:space="preserve">    </w:t>
      </w:r>
      <w:r w:rsidR="00E27800">
        <w:rPr>
          <w:rFonts w:asciiTheme="minorEastAsia" w:eastAsiaTheme="minorEastAsia" w:hAnsiTheme="minorEastAsia"/>
          <w:b/>
          <w:bCs/>
          <w:sz w:val="32"/>
          <w:szCs w:val="32"/>
          <w:u w:val="single"/>
        </w:rPr>
        <w:t xml:space="preserve"> </w:t>
      </w:r>
      <w:r w:rsidR="002A39FA" w:rsidRPr="004C500E">
        <w:rPr>
          <w:rFonts w:asciiTheme="minorEastAsia" w:eastAsiaTheme="minorEastAsia" w:hAnsiTheme="minorEastAsia"/>
          <w:b/>
          <w:bCs/>
          <w:sz w:val="32"/>
          <w:szCs w:val="32"/>
          <w:u w:val="single"/>
        </w:rPr>
        <w:t>15060204</w:t>
      </w:r>
      <w:r w:rsidR="00E27800">
        <w:rPr>
          <w:rFonts w:asciiTheme="minorEastAsia" w:eastAsiaTheme="minorEastAsia" w:hAnsiTheme="minorEastAsia"/>
          <w:b/>
          <w:bCs/>
          <w:sz w:val="32"/>
          <w:szCs w:val="32"/>
          <w:u w:val="single"/>
        </w:rPr>
        <w:t xml:space="preserve">            </w:t>
      </w:r>
    </w:p>
    <w:p w:rsidR="005C075C" w:rsidRPr="004C500E" w:rsidRDefault="005C075C" w:rsidP="005C075C">
      <w:pPr>
        <w:ind w:firstLineChars="500" w:firstLine="1606"/>
        <w:rPr>
          <w:rFonts w:asciiTheme="minorEastAsia" w:eastAsiaTheme="minorEastAsia" w:hAnsiTheme="minorEastAsia"/>
          <w:sz w:val="32"/>
          <w:szCs w:val="32"/>
          <w:u w:val="single"/>
        </w:rPr>
      </w:pPr>
      <w:r w:rsidRPr="004C500E">
        <w:rPr>
          <w:rFonts w:asciiTheme="minorEastAsia" w:eastAsiaTheme="minorEastAsia" w:hAnsiTheme="minorEastAsia" w:hint="eastAsia"/>
          <w:b/>
          <w:bCs/>
          <w:sz w:val="32"/>
          <w:szCs w:val="32"/>
        </w:rPr>
        <w:t>姓</w:t>
      </w:r>
      <w:r w:rsidRPr="004C500E">
        <w:rPr>
          <w:rFonts w:asciiTheme="minorEastAsia" w:eastAsiaTheme="minorEastAsia" w:hAnsiTheme="minorEastAsia"/>
          <w:b/>
          <w:bCs/>
          <w:sz w:val="32"/>
          <w:szCs w:val="32"/>
        </w:rPr>
        <w:t xml:space="preserve">    </w:t>
      </w:r>
      <w:r w:rsidRPr="004C500E">
        <w:rPr>
          <w:rFonts w:asciiTheme="minorEastAsia" w:eastAsiaTheme="minorEastAsia" w:hAnsiTheme="minorEastAsia" w:hint="eastAsia"/>
          <w:b/>
          <w:bCs/>
          <w:sz w:val="32"/>
          <w:szCs w:val="32"/>
        </w:rPr>
        <w:t>名</w:t>
      </w:r>
      <w:r w:rsidRPr="004C500E">
        <w:rPr>
          <w:rFonts w:asciiTheme="minorEastAsia" w:eastAsiaTheme="minorEastAsia" w:hAnsiTheme="minorEastAsia"/>
          <w:b/>
          <w:bCs/>
          <w:sz w:val="32"/>
          <w:szCs w:val="32"/>
          <w:u w:val="single"/>
        </w:rPr>
        <w:t xml:space="preserve">     </w:t>
      </w:r>
      <w:r w:rsidR="000C37E1" w:rsidRPr="004C500E">
        <w:rPr>
          <w:rFonts w:asciiTheme="minorEastAsia" w:eastAsiaTheme="minorEastAsia" w:hAnsiTheme="minorEastAsia"/>
          <w:b/>
          <w:bCs/>
          <w:sz w:val="32"/>
          <w:szCs w:val="32"/>
          <w:u w:val="single"/>
        </w:rPr>
        <w:t>张</w:t>
      </w:r>
      <w:r w:rsidR="000C37E1" w:rsidRPr="004C500E">
        <w:rPr>
          <w:rFonts w:asciiTheme="minorEastAsia" w:eastAsiaTheme="minorEastAsia" w:hAnsiTheme="minorEastAsia" w:hint="eastAsia"/>
          <w:b/>
          <w:bCs/>
          <w:sz w:val="32"/>
          <w:szCs w:val="32"/>
          <w:u w:val="single"/>
        </w:rPr>
        <w:t xml:space="preserve"> </w:t>
      </w:r>
      <w:r w:rsidR="000C37E1" w:rsidRPr="004C500E">
        <w:rPr>
          <w:rFonts w:asciiTheme="minorEastAsia" w:eastAsiaTheme="minorEastAsia" w:hAnsiTheme="minorEastAsia"/>
          <w:b/>
          <w:bCs/>
          <w:sz w:val="32"/>
          <w:szCs w:val="32"/>
          <w:u w:val="single"/>
        </w:rPr>
        <w:t xml:space="preserve">   彪            </w:t>
      </w:r>
    </w:p>
    <w:p w:rsidR="005C075C" w:rsidRPr="004C500E" w:rsidRDefault="005C075C" w:rsidP="005C075C">
      <w:pPr>
        <w:ind w:firstLineChars="500" w:firstLine="1606"/>
        <w:rPr>
          <w:rFonts w:asciiTheme="minorEastAsia" w:eastAsiaTheme="minorEastAsia" w:hAnsiTheme="minorEastAsia"/>
          <w:sz w:val="32"/>
          <w:szCs w:val="32"/>
          <w:u w:val="single"/>
        </w:rPr>
      </w:pPr>
      <w:r w:rsidRPr="004C500E">
        <w:rPr>
          <w:rFonts w:asciiTheme="minorEastAsia" w:eastAsiaTheme="minorEastAsia" w:hAnsiTheme="minorEastAsia" w:hint="eastAsia"/>
          <w:b/>
          <w:bCs/>
          <w:sz w:val="32"/>
          <w:szCs w:val="32"/>
        </w:rPr>
        <w:t>学</w:t>
      </w:r>
      <w:r w:rsidRPr="004C500E">
        <w:rPr>
          <w:rFonts w:asciiTheme="minorEastAsia" w:eastAsiaTheme="minorEastAsia" w:hAnsiTheme="minorEastAsia"/>
          <w:b/>
          <w:bCs/>
          <w:sz w:val="32"/>
          <w:szCs w:val="32"/>
        </w:rPr>
        <w:t xml:space="preserve">    </w:t>
      </w:r>
      <w:r w:rsidRPr="004C500E">
        <w:rPr>
          <w:rFonts w:asciiTheme="minorEastAsia" w:eastAsiaTheme="minorEastAsia" w:hAnsiTheme="minorEastAsia" w:hint="eastAsia"/>
          <w:b/>
          <w:bCs/>
          <w:sz w:val="32"/>
          <w:szCs w:val="32"/>
        </w:rPr>
        <w:t>号</w:t>
      </w:r>
      <w:r w:rsidRPr="004C500E">
        <w:rPr>
          <w:rFonts w:asciiTheme="minorEastAsia" w:eastAsiaTheme="minorEastAsia" w:hAnsiTheme="minorEastAsia"/>
          <w:b/>
          <w:bCs/>
          <w:sz w:val="32"/>
          <w:szCs w:val="32"/>
          <w:u w:val="single"/>
        </w:rPr>
        <w:t xml:space="preserve">    </w:t>
      </w:r>
      <w:r w:rsidR="00AE053D" w:rsidRPr="004C500E">
        <w:rPr>
          <w:rFonts w:asciiTheme="minorEastAsia" w:eastAsiaTheme="minorEastAsia" w:hAnsiTheme="minorEastAsia"/>
          <w:b/>
          <w:bCs/>
          <w:sz w:val="32"/>
          <w:szCs w:val="32"/>
          <w:u w:val="single"/>
        </w:rPr>
        <w:t xml:space="preserve"> 15040308118         </w:t>
      </w:r>
    </w:p>
    <w:p w:rsidR="005C075C" w:rsidRPr="004C500E" w:rsidRDefault="005C075C" w:rsidP="004C500E">
      <w:pPr>
        <w:ind w:firstLineChars="500" w:firstLine="1606"/>
        <w:rPr>
          <w:rFonts w:asciiTheme="minorEastAsia" w:eastAsiaTheme="minorEastAsia" w:hAnsiTheme="minorEastAsia"/>
          <w:b/>
          <w:bCs/>
          <w:sz w:val="32"/>
          <w:szCs w:val="32"/>
        </w:rPr>
      </w:pPr>
      <w:r w:rsidRPr="004C500E">
        <w:rPr>
          <w:rFonts w:asciiTheme="minorEastAsia" w:eastAsiaTheme="minorEastAsia" w:hAnsiTheme="minorEastAsia" w:hint="eastAsia"/>
          <w:b/>
          <w:bCs/>
          <w:sz w:val="32"/>
          <w:szCs w:val="32"/>
        </w:rPr>
        <w:t>导</w:t>
      </w:r>
      <w:r w:rsidRPr="004C500E">
        <w:rPr>
          <w:rFonts w:asciiTheme="minorEastAsia" w:eastAsiaTheme="minorEastAsia" w:hAnsiTheme="minorEastAsia"/>
          <w:b/>
          <w:bCs/>
          <w:sz w:val="32"/>
          <w:szCs w:val="32"/>
        </w:rPr>
        <w:t xml:space="preserve">    </w:t>
      </w:r>
      <w:r w:rsidRPr="004C500E">
        <w:rPr>
          <w:rFonts w:asciiTheme="minorEastAsia" w:eastAsiaTheme="minorEastAsia" w:hAnsiTheme="minorEastAsia" w:hint="eastAsia"/>
          <w:b/>
          <w:bCs/>
          <w:sz w:val="32"/>
          <w:szCs w:val="32"/>
        </w:rPr>
        <w:t>师</w:t>
      </w:r>
      <w:r w:rsidRPr="004C500E">
        <w:rPr>
          <w:rFonts w:asciiTheme="minorEastAsia" w:eastAsiaTheme="minorEastAsia" w:hAnsiTheme="minorEastAsia"/>
          <w:b/>
          <w:bCs/>
          <w:sz w:val="32"/>
          <w:szCs w:val="32"/>
          <w:u w:val="single"/>
        </w:rPr>
        <w:t xml:space="preserve">      </w:t>
      </w:r>
      <w:r w:rsidR="00AE053D" w:rsidRPr="004C500E">
        <w:rPr>
          <w:rFonts w:asciiTheme="minorEastAsia" w:eastAsiaTheme="minorEastAsia" w:hAnsiTheme="minorEastAsia"/>
          <w:b/>
          <w:bCs/>
          <w:sz w:val="32"/>
          <w:szCs w:val="32"/>
          <w:u w:val="single"/>
        </w:rPr>
        <w:t>吴</w:t>
      </w:r>
      <w:r w:rsidR="00AE053D" w:rsidRPr="004C500E">
        <w:rPr>
          <w:rFonts w:asciiTheme="minorEastAsia" w:eastAsiaTheme="minorEastAsia" w:hAnsiTheme="minorEastAsia" w:hint="eastAsia"/>
          <w:b/>
          <w:bCs/>
          <w:sz w:val="32"/>
          <w:szCs w:val="32"/>
          <w:u w:val="single"/>
        </w:rPr>
        <w:t xml:space="preserve"> </w:t>
      </w:r>
      <w:r w:rsidR="00AE053D" w:rsidRPr="004C500E">
        <w:rPr>
          <w:rFonts w:asciiTheme="minorEastAsia" w:eastAsiaTheme="minorEastAsia" w:hAnsiTheme="minorEastAsia"/>
          <w:b/>
          <w:bCs/>
          <w:sz w:val="32"/>
          <w:szCs w:val="32"/>
          <w:u w:val="single"/>
        </w:rPr>
        <w:t xml:space="preserve">琼              </w:t>
      </w:r>
    </w:p>
    <w:p w:rsidR="003A339C" w:rsidRDefault="003A339C" w:rsidP="00206DDC">
      <w:pPr>
        <w:ind w:firstLineChars="1217" w:firstLine="3421"/>
        <w:rPr>
          <w:b/>
          <w:bCs/>
          <w:sz w:val="28"/>
        </w:rPr>
      </w:pPr>
    </w:p>
    <w:p w:rsidR="00F01B19" w:rsidRDefault="00F01B19" w:rsidP="00206DDC">
      <w:pPr>
        <w:ind w:firstLineChars="1217" w:firstLine="3421"/>
        <w:rPr>
          <w:b/>
          <w:bCs/>
          <w:sz w:val="28"/>
        </w:rPr>
      </w:pPr>
    </w:p>
    <w:p w:rsidR="008558E8" w:rsidRPr="006C43BD" w:rsidRDefault="00785A4B" w:rsidP="006C43BD">
      <w:pPr>
        <w:ind w:firstLineChars="1217" w:firstLine="3421"/>
        <w:rPr>
          <w:b/>
          <w:bCs/>
          <w:sz w:val="28"/>
        </w:rPr>
      </w:pPr>
      <w:r>
        <w:rPr>
          <w:rFonts w:hint="eastAsia"/>
          <w:b/>
          <w:bCs/>
          <w:sz w:val="28"/>
        </w:rPr>
        <w:t>2</w:t>
      </w:r>
      <w:r>
        <w:rPr>
          <w:b/>
          <w:bCs/>
          <w:sz w:val="28"/>
        </w:rPr>
        <w:t>019</w:t>
      </w:r>
      <w:r w:rsidR="005C075C">
        <w:rPr>
          <w:rFonts w:hint="eastAsia"/>
          <w:b/>
          <w:bCs/>
          <w:sz w:val="28"/>
        </w:rPr>
        <w:t>年</w:t>
      </w:r>
      <w:r>
        <w:rPr>
          <w:b/>
          <w:bCs/>
          <w:sz w:val="28"/>
        </w:rPr>
        <w:t xml:space="preserve"> 3</w:t>
      </w:r>
      <w:r w:rsidR="005C075C">
        <w:rPr>
          <w:rFonts w:hint="eastAsia"/>
          <w:b/>
          <w:bCs/>
          <w:sz w:val="28"/>
        </w:rPr>
        <w:t>月</w:t>
      </w:r>
      <w:r>
        <w:rPr>
          <w:b/>
          <w:bCs/>
          <w:sz w:val="28"/>
        </w:rPr>
        <w:t xml:space="preserve"> 4</w:t>
      </w:r>
      <w:r w:rsidR="005C075C">
        <w:rPr>
          <w:rFonts w:hint="eastAsia"/>
          <w:b/>
          <w:bCs/>
          <w:sz w:val="28"/>
        </w:rPr>
        <w:t>日</w:t>
      </w:r>
    </w:p>
    <w:tbl>
      <w:tblPr>
        <w:tblpPr w:leftFromText="180" w:rightFromText="180" w:vertAnchor="text" w:horzAnchor="margin" w:tblpY="22"/>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06"/>
      </w:tblGrid>
      <w:tr w:rsidR="008558E8" w:rsidRPr="007163BC" w:rsidTr="00E96B33">
        <w:trPr>
          <w:trHeight w:val="12292"/>
        </w:trPr>
        <w:tc>
          <w:tcPr>
            <w:tcW w:w="8568" w:type="dxa"/>
          </w:tcPr>
          <w:p w:rsidR="00357255" w:rsidRPr="00357255" w:rsidRDefault="00357255" w:rsidP="00357255">
            <w:pPr>
              <w:pStyle w:val="a6"/>
              <w:widowControl/>
              <w:numPr>
                <w:ilvl w:val="0"/>
                <w:numId w:val="10"/>
              </w:numPr>
              <w:spacing w:line="960" w:lineRule="auto"/>
              <w:ind w:firstLineChars="0"/>
              <w:rPr>
                <w:rFonts w:asciiTheme="majorEastAsia" w:eastAsiaTheme="majorEastAsia" w:hAnsiTheme="majorEastAsia"/>
                <w:b/>
                <w:color w:val="000000"/>
                <w:sz w:val="32"/>
                <w:szCs w:val="32"/>
                <w:shd w:val="clear" w:color="auto" w:fill="FFFFFF"/>
              </w:rPr>
            </w:pPr>
            <w:r>
              <w:rPr>
                <w:rFonts w:asciiTheme="majorEastAsia" w:eastAsiaTheme="majorEastAsia" w:hAnsiTheme="majorEastAsia"/>
                <w:b/>
                <w:color w:val="000000"/>
                <w:sz w:val="32"/>
                <w:szCs w:val="32"/>
                <w:shd w:val="clear" w:color="auto" w:fill="FFFFFF"/>
              </w:rPr>
              <w:lastRenderedPageBreak/>
              <w:t xml:space="preserve"> </w:t>
            </w:r>
            <w:r w:rsidRPr="00357255">
              <w:rPr>
                <w:rFonts w:asciiTheme="majorEastAsia" w:eastAsiaTheme="majorEastAsia" w:hAnsiTheme="majorEastAsia" w:hint="eastAsia"/>
                <w:b/>
                <w:color w:val="000000"/>
                <w:sz w:val="32"/>
                <w:szCs w:val="32"/>
                <w:shd w:val="clear" w:color="auto" w:fill="FFFFFF"/>
              </w:rPr>
              <w:t xml:space="preserve"> </w:t>
            </w:r>
            <w:r w:rsidR="008558E8" w:rsidRPr="00357255">
              <w:rPr>
                <w:rFonts w:asciiTheme="majorEastAsia" w:eastAsiaTheme="majorEastAsia" w:hAnsiTheme="majorEastAsia"/>
                <w:b/>
                <w:color w:val="000000"/>
                <w:sz w:val="32"/>
                <w:szCs w:val="32"/>
                <w:shd w:val="clear" w:color="auto" w:fill="FFFFFF"/>
              </w:rPr>
              <w:t>毕业设计（论文）综述（题目背景、国内</w:t>
            </w:r>
          </w:p>
          <w:p w:rsidR="00541822" w:rsidRPr="00357255" w:rsidRDefault="008558E8" w:rsidP="00357255">
            <w:pPr>
              <w:pStyle w:val="a6"/>
              <w:widowControl/>
              <w:spacing w:line="960" w:lineRule="auto"/>
              <w:ind w:left="1440" w:firstLineChars="250" w:firstLine="803"/>
              <w:rPr>
                <w:rFonts w:asciiTheme="majorEastAsia" w:eastAsiaTheme="majorEastAsia" w:hAnsiTheme="majorEastAsia"/>
                <w:b/>
                <w:color w:val="000000"/>
                <w:sz w:val="32"/>
                <w:szCs w:val="32"/>
                <w:shd w:val="clear" w:color="auto" w:fill="FFFFFF"/>
              </w:rPr>
            </w:pPr>
            <w:r w:rsidRPr="003D3810">
              <w:rPr>
                <w:rFonts w:asciiTheme="majorEastAsia" w:eastAsiaTheme="majorEastAsia" w:hAnsiTheme="majorEastAsia"/>
                <w:b/>
                <w:color w:val="000000"/>
                <w:sz w:val="32"/>
                <w:szCs w:val="32"/>
                <w:shd w:val="clear" w:color="auto" w:fill="FFFFFF"/>
              </w:rPr>
              <w:t>外相</w:t>
            </w:r>
            <w:r w:rsidRPr="00357255">
              <w:rPr>
                <w:rFonts w:asciiTheme="majorEastAsia" w:eastAsiaTheme="majorEastAsia" w:hAnsiTheme="majorEastAsia"/>
                <w:b/>
                <w:color w:val="000000"/>
                <w:sz w:val="32"/>
                <w:szCs w:val="32"/>
                <w:shd w:val="clear" w:color="auto" w:fill="FFFFFF"/>
              </w:rPr>
              <w:t>关研究情况及研究意义）</w:t>
            </w:r>
          </w:p>
          <w:p w:rsidR="00C45E14" w:rsidRPr="001B6242" w:rsidRDefault="00C45E14" w:rsidP="001B6242">
            <w:pPr>
              <w:widowControl/>
              <w:spacing w:line="600" w:lineRule="auto"/>
              <w:jc w:val="left"/>
              <w:rPr>
                <w:b/>
                <w:color w:val="000000"/>
                <w:sz w:val="28"/>
                <w:szCs w:val="28"/>
                <w:shd w:val="clear" w:color="auto" w:fill="FFFFFF"/>
              </w:rPr>
            </w:pPr>
            <w:r w:rsidRPr="001B6242">
              <w:rPr>
                <w:b/>
                <w:color w:val="000000"/>
                <w:sz w:val="28"/>
                <w:szCs w:val="28"/>
                <w:shd w:val="clear" w:color="auto" w:fill="FFFFFF"/>
              </w:rPr>
              <w:t>1.1</w:t>
            </w:r>
            <w:r w:rsidR="00FC683B">
              <w:rPr>
                <w:b/>
                <w:color w:val="000000"/>
                <w:sz w:val="28"/>
                <w:szCs w:val="28"/>
                <w:shd w:val="clear" w:color="auto" w:fill="FFFFFF"/>
              </w:rPr>
              <w:t xml:space="preserve"> </w:t>
            </w:r>
            <w:r w:rsidRPr="001B6242">
              <w:rPr>
                <w:b/>
                <w:color w:val="000000"/>
                <w:sz w:val="28"/>
                <w:szCs w:val="28"/>
                <w:shd w:val="clear" w:color="auto" w:fill="FFFFFF"/>
              </w:rPr>
              <w:t>题目背景</w:t>
            </w:r>
          </w:p>
          <w:p w:rsidR="00DC5E68" w:rsidRPr="007163BC" w:rsidRDefault="008E0C4C" w:rsidP="00BB2408">
            <w:pPr>
              <w:spacing w:line="440" w:lineRule="exact"/>
              <w:rPr>
                <w:bCs/>
                <w:sz w:val="24"/>
              </w:rPr>
            </w:pPr>
            <w:r w:rsidRPr="007163BC">
              <w:rPr>
                <w:rFonts w:eastAsia="黑体" w:hint="eastAsia"/>
                <w:sz w:val="24"/>
              </w:rPr>
              <w:t xml:space="preserve"> </w:t>
            </w:r>
            <w:r w:rsidRPr="007163BC">
              <w:rPr>
                <w:rFonts w:eastAsia="黑体"/>
                <w:sz w:val="24"/>
              </w:rPr>
              <w:t xml:space="preserve">  </w:t>
            </w:r>
            <w:r w:rsidR="00D309F5">
              <w:rPr>
                <w:rFonts w:eastAsia="黑体"/>
                <w:sz w:val="24"/>
              </w:rPr>
              <w:t xml:space="preserve"> </w:t>
            </w:r>
            <w:r w:rsidR="005A7459" w:rsidRPr="007163BC">
              <w:rPr>
                <w:bCs/>
                <w:sz w:val="24"/>
              </w:rPr>
              <w:t>伴随大数据时代和计算机网络技术的飞速发展</w:t>
            </w:r>
            <w:r w:rsidR="005A7459" w:rsidRPr="007163BC">
              <w:rPr>
                <w:rFonts w:hint="eastAsia"/>
                <w:bCs/>
                <w:sz w:val="24"/>
              </w:rPr>
              <w:t>，</w:t>
            </w:r>
            <w:r w:rsidR="005A7459" w:rsidRPr="007163BC">
              <w:rPr>
                <w:bCs/>
                <w:sz w:val="24"/>
              </w:rPr>
              <w:t>我国的教育事业</w:t>
            </w:r>
            <w:r w:rsidR="00447C6C" w:rsidRPr="007163BC">
              <w:rPr>
                <w:bCs/>
                <w:sz w:val="24"/>
              </w:rPr>
              <w:t>逐年壮大</w:t>
            </w:r>
            <w:r w:rsidR="00447C6C" w:rsidRPr="007163BC">
              <w:rPr>
                <w:rFonts w:hint="eastAsia"/>
                <w:bCs/>
                <w:sz w:val="24"/>
              </w:rPr>
              <w:t>，</w:t>
            </w:r>
            <w:r w:rsidR="0077542B" w:rsidRPr="007163BC">
              <w:rPr>
                <w:rFonts w:hint="eastAsia"/>
                <w:bCs/>
                <w:sz w:val="24"/>
              </w:rPr>
              <w:t>高校开设的课程也是越发</w:t>
            </w:r>
            <w:r w:rsidR="005415AA" w:rsidRPr="007163BC">
              <w:rPr>
                <w:rFonts w:hint="eastAsia"/>
                <w:bCs/>
                <w:sz w:val="24"/>
              </w:rPr>
              <w:t>的</w:t>
            </w:r>
            <w:r w:rsidR="00916239" w:rsidRPr="007163BC">
              <w:rPr>
                <w:rFonts w:hint="eastAsia"/>
                <w:bCs/>
                <w:sz w:val="24"/>
              </w:rPr>
              <w:t>多样化，</w:t>
            </w:r>
            <w:r w:rsidR="00643674" w:rsidRPr="007163BC">
              <w:rPr>
                <w:rFonts w:hint="eastAsia"/>
                <w:bCs/>
                <w:sz w:val="24"/>
              </w:rPr>
              <w:t>伴随课程相应的实验设备</w:t>
            </w:r>
            <w:r w:rsidR="00F77E66" w:rsidRPr="007163BC">
              <w:rPr>
                <w:rFonts w:hint="eastAsia"/>
                <w:bCs/>
                <w:sz w:val="24"/>
              </w:rPr>
              <w:t>的种类</w:t>
            </w:r>
            <w:r w:rsidR="00643674" w:rsidRPr="007163BC">
              <w:rPr>
                <w:rFonts w:hint="eastAsia"/>
                <w:bCs/>
                <w:sz w:val="24"/>
              </w:rPr>
              <w:t>是越来越丰富</w:t>
            </w:r>
            <w:r w:rsidR="00F77E66" w:rsidRPr="007163BC">
              <w:rPr>
                <w:rFonts w:hint="eastAsia"/>
                <w:bCs/>
                <w:sz w:val="24"/>
              </w:rPr>
              <w:t>，数量也</w:t>
            </w:r>
            <w:r w:rsidR="007E02DC" w:rsidRPr="007163BC">
              <w:rPr>
                <w:rFonts w:hint="eastAsia"/>
                <w:bCs/>
                <w:sz w:val="24"/>
              </w:rPr>
              <w:t>是</w:t>
            </w:r>
            <w:r w:rsidR="00F77E66" w:rsidRPr="007163BC">
              <w:rPr>
                <w:rFonts w:hint="eastAsia"/>
                <w:bCs/>
                <w:sz w:val="24"/>
              </w:rPr>
              <w:t>越来越多，</w:t>
            </w:r>
            <w:r w:rsidR="00C36A71" w:rsidRPr="007163BC">
              <w:rPr>
                <w:rFonts w:hint="eastAsia"/>
                <w:bCs/>
                <w:sz w:val="24"/>
              </w:rPr>
              <w:t>因而高校对于实验设备的管理的要求就越来越高</w:t>
            </w:r>
            <w:r w:rsidR="00F516F4" w:rsidRPr="007163BC">
              <w:rPr>
                <w:rFonts w:hint="eastAsia"/>
                <w:bCs/>
                <w:sz w:val="24"/>
              </w:rPr>
              <w:t>。</w:t>
            </w:r>
            <w:r w:rsidR="003908EA" w:rsidRPr="007163BC">
              <w:rPr>
                <w:rFonts w:hint="eastAsia"/>
                <w:bCs/>
                <w:sz w:val="24"/>
              </w:rPr>
              <w:t>并</w:t>
            </w:r>
            <w:r w:rsidR="009562ED" w:rsidRPr="007163BC">
              <w:rPr>
                <w:rFonts w:hint="eastAsia"/>
                <w:bCs/>
                <w:sz w:val="24"/>
              </w:rPr>
              <w:t>伴随教育部</w:t>
            </w:r>
            <w:r w:rsidR="006C6914">
              <w:rPr>
                <w:rFonts w:hint="eastAsia"/>
                <w:bCs/>
                <w:sz w:val="24"/>
              </w:rPr>
              <w:t>近</w:t>
            </w:r>
            <w:r w:rsidR="00D5059A" w:rsidRPr="007163BC">
              <w:rPr>
                <w:rFonts w:hint="eastAsia"/>
                <w:bCs/>
                <w:sz w:val="24"/>
              </w:rPr>
              <w:t>年来对于高校课程实验的重视，以及“互联网</w:t>
            </w:r>
            <w:r w:rsidR="00D5059A" w:rsidRPr="007163BC">
              <w:rPr>
                <w:rFonts w:hint="eastAsia"/>
                <w:bCs/>
                <w:sz w:val="24"/>
              </w:rPr>
              <w:t>+</w:t>
            </w:r>
            <w:r w:rsidR="00D5059A" w:rsidRPr="007163BC">
              <w:rPr>
                <w:rFonts w:hint="eastAsia"/>
                <w:bCs/>
                <w:sz w:val="24"/>
              </w:rPr>
              <w:t>”</w:t>
            </w:r>
            <w:r w:rsidR="00F915C6" w:rsidRPr="007163BC">
              <w:rPr>
                <w:rFonts w:hint="eastAsia"/>
                <w:bCs/>
                <w:sz w:val="24"/>
              </w:rPr>
              <w:t>在高校管理中的</w:t>
            </w:r>
            <w:r w:rsidR="002F1F09" w:rsidRPr="007163BC">
              <w:rPr>
                <w:rFonts w:hint="eastAsia"/>
                <w:bCs/>
                <w:sz w:val="24"/>
              </w:rPr>
              <w:t>应用</w:t>
            </w:r>
            <w:r w:rsidR="009906B4" w:rsidRPr="007163BC">
              <w:rPr>
                <w:rFonts w:hint="eastAsia"/>
                <w:bCs/>
                <w:sz w:val="24"/>
              </w:rPr>
              <w:t>为背景</w:t>
            </w:r>
            <w:r w:rsidR="00A416CF" w:rsidRPr="007163BC">
              <w:rPr>
                <w:rFonts w:hint="eastAsia"/>
                <w:bCs/>
                <w:sz w:val="24"/>
              </w:rPr>
              <w:t>，要求实验仪器的管理者</w:t>
            </w:r>
            <w:r w:rsidR="00D3540E" w:rsidRPr="007163BC">
              <w:rPr>
                <w:rFonts w:hint="eastAsia"/>
                <w:bCs/>
                <w:sz w:val="24"/>
              </w:rPr>
              <w:t>本着高效</w:t>
            </w:r>
            <w:r w:rsidR="00BB2C6F" w:rsidRPr="007163BC">
              <w:rPr>
                <w:rFonts w:hint="eastAsia"/>
                <w:bCs/>
                <w:sz w:val="24"/>
              </w:rPr>
              <w:t>，务实，发展的态度去看待设备仪器管理</w:t>
            </w:r>
            <w:r w:rsidR="005E7571" w:rsidRPr="007163BC">
              <w:rPr>
                <w:rFonts w:hint="eastAsia"/>
                <w:bCs/>
                <w:sz w:val="24"/>
              </w:rPr>
              <w:t>。</w:t>
            </w:r>
            <w:r w:rsidR="00FD4229" w:rsidRPr="007163BC">
              <w:rPr>
                <w:rFonts w:hint="eastAsia"/>
                <w:bCs/>
                <w:sz w:val="24"/>
              </w:rPr>
              <w:t>实验仪器以及实验室是高校开展实验工作的主阵地，</w:t>
            </w:r>
            <w:r w:rsidR="000F2A7C" w:rsidRPr="007163BC">
              <w:rPr>
                <w:rFonts w:hint="eastAsia"/>
                <w:bCs/>
                <w:sz w:val="24"/>
              </w:rPr>
              <w:t>一方面要加强对现有仪器设备的升级改造，不断提高仪器设备的现代化程度和使用率；另一方面，要加强信息化改造，以实现仪器设备“互联网</w:t>
            </w:r>
            <w:r w:rsidR="00F531C6">
              <w:rPr>
                <w:rFonts w:hint="eastAsia"/>
                <w:bCs/>
                <w:sz w:val="24"/>
              </w:rPr>
              <w:t>+</w:t>
            </w:r>
            <w:r w:rsidR="000F2A7C" w:rsidRPr="007163BC">
              <w:rPr>
                <w:rFonts w:hint="eastAsia"/>
                <w:bCs/>
                <w:sz w:val="24"/>
              </w:rPr>
              <w:t>”为目标，构建互联互通的实验仪器设备物联网</w:t>
            </w:r>
            <w:r w:rsidR="000F2A7C" w:rsidRPr="00D84468">
              <w:rPr>
                <w:rFonts w:hint="eastAsia"/>
                <w:bCs/>
                <w:sz w:val="24"/>
                <w:vertAlign w:val="superscript"/>
              </w:rPr>
              <w:t>[</w:t>
            </w:r>
            <w:r w:rsidR="00F208A0" w:rsidRPr="00D84468">
              <w:rPr>
                <w:bCs/>
                <w:sz w:val="24"/>
                <w:vertAlign w:val="superscript"/>
              </w:rPr>
              <w:t>1</w:t>
            </w:r>
            <w:r w:rsidR="000F2A7C" w:rsidRPr="00D84468">
              <w:rPr>
                <w:bCs/>
                <w:sz w:val="24"/>
                <w:vertAlign w:val="superscript"/>
              </w:rPr>
              <w:t>]</w:t>
            </w:r>
            <w:r w:rsidR="00F8451D" w:rsidRPr="007163BC">
              <w:rPr>
                <w:rFonts w:hint="eastAsia"/>
                <w:bCs/>
                <w:sz w:val="24"/>
              </w:rPr>
              <w:t>。</w:t>
            </w:r>
          </w:p>
          <w:p w:rsidR="0057111C" w:rsidRPr="007163BC" w:rsidRDefault="0057111C" w:rsidP="00BB2408">
            <w:pPr>
              <w:spacing w:line="440" w:lineRule="exact"/>
              <w:rPr>
                <w:bCs/>
                <w:sz w:val="24"/>
              </w:rPr>
            </w:pPr>
            <w:r w:rsidRPr="007163BC">
              <w:rPr>
                <w:rFonts w:hint="eastAsia"/>
                <w:bCs/>
                <w:sz w:val="24"/>
              </w:rPr>
              <w:t xml:space="preserve"> </w:t>
            </w:r>
            <w:r w:rsidRPr="007163BC">
              <w:rPr>
                <w:bCs/>
                <w:sz w:val="24"/>
              </w:rPr>
              <w:t xml:space="preserve">  </w:t>
            </w:r>
            <w:r w:rsidR="001251AC">
              <w:rPr>
                <w:bCs/>
                <w:sz w:val="24"/>
              </w:rPr>
              <w:t xml:space="preserve"> </w:t>
            </w:r>
            <w:r w:rsidRPr="007163BC">
              <w:rPr>
                <w:bCs/>
                <w:sz w:val="24"/>
              </w:rPr>
              <w:t>近年来</w:t>
            </w:r>
            <w:r w:rsidRPr="007163BC">
              <w:rPr>
                <w:rFonts w:hint="eastAsia"/>
                <w:bCs/>
                <w:sz w:val="24"/>
              </w:rPr>
              <w:t>计算机网络计算飞速发展</w:t>
            </w:r>
            <w:r w:rsidR="00B65DC8" w:rsidRPr="007163BC">
              <w:rPr>
                <w:rFonts w:hint="eastAsia"/>
                <w:bCs/>
                <w:sz w:val="24"/>
              </w:rPr>
              <w:t>和成熟，</w:t>
            </w:r>
            <w:r w:rsidR="00660B7C" w:rsidRPr="007163BC">
              <w:rPr>
                <w:rFonts w:hint="eastAsia"/>
                <w:bCs/>
                <w:sz w:val="24"/>
              </w:rPr>
              <w:t>web</w:t>
            </w:r>
            <w:r w:rsidR="00660B7C" w:rsidRPr="007163BC">
              <w:rPr>
                <w:rFonts w:hint="eastAsia"/>
                <w:bCs/>
                <w:sz w:val="24"/>
              </w:rPr>
              <w:t>技术以它简单，直观，</w:t>
            </w:r>
            <w:r w:rsidR="00230BEA">
              <w:rPr>
                <w:rFonts w:hint="eastAsia"/>
                <w:bCs/>
                <w:sz w:val="24"/>
              </w:rPr>
              <w:t>成本低的优点</w:t>
            </w:r>
            <w:r w:rsidR="00C56019" w:rsidRPr="007163BC">
              <w:rPr>
                <w:rFonts w:hint="eastAsia"/>
                <w:bCs/>
                <w:sz w:val="24"/>
              </w:rPr>
              <w:t>被广泛使用在各个领域中</w:t>
            </w:r>
            <w:r w:rsidR="000F57FB" w:rsidRPr="007163BC">
              <w:rPr>
                <w:rFonts w:hint="eastAsia"/>
                <w:bCs/>
                <w:sz w:val="24"/>
              </w:rPr>
              <w:t>，并以它的简单瘦小深受人们的喜好</w:t>
            </w:r>
            <w:r w:rsidR="00643358" w:rsidRPr="007163BC">
              <w:rPr>
                <w:rFonts w:hint="eastAsia"/>
                <w:bCs/>
                <w:sz w:val="24"/>
              </w:rPr>
              <w:t>。</w:t>
            </w:r>
            <w:r w:rsidR="0057305E" w:rsidRPr="007163BC">
              <w:rPr>
                <w:rFonts w:hint="eastAsia"/>
                <w:bCs/>
                <w:sz w:val="24"/>
              </w:rPr>
              <w:t>浏览器在手</w:t>
            </w:r>
            <w:r w:rsidR="00847CC2" w:rsidRPr="007163BC">
              <w:rPr>
                <w:rFonts w:hint="eastAsia"/>
                <w:bCs/>
                <w:sz w:val="24"/>
              </w:rPr>
              <w:t>，人们在智能手机上几乎可以了解到想知道的一切</w:t>
            </w:r>
            <w:r w:rsidR="00696498" w:rsidRPr="007163BC">
              <w:rPr>
                <w:rFonts w:hint="eastAsia"/>
                <w:bCs/>
                <w:sz w:val="24"/>
              </w:rPr>
              <w:t>，极大的提高了人们查找信息，统计信息的</w:t>
            </w:r>
            <w:r w:rsidR="001F1DF6" w:rsidRPr="007163BC">
              <w:rPr>
                <w:rFonts w:hint="eastAsia"/>
                <w:bCs/>
                <w:sz w:val="24"/>
              </w:rPr>
              <w:t>效率</w:t>
            </w:r>
            <w:r w:rsidR="009C48D0" w:rsidRPr="007163BC">
              <w:rPr>
                <w:rFonts w:hint="eastAsia"/>
                <w:bCs/>
                <w:sz w:val="24"/>
              </w:rPr>
              <w:t>，</w:t>
            </w:r>
            <w:r w:rsidR="0053250C" w:rsidRPr="007163BC">
              <w:rPr>
                <w:rFonts w:hint="eastAsia"/>
                <w:bCs/>
                <w:sz w:val="24"/>
              </w:rPr>
              <w:t>而</w:t>
            </w:r>
            <w:r w:rsidR="0053250C" w:rsidRPr="007163BC">
              <w:rPr>
                <w:rFonts w:hint="eastAsia"/>
                <w:bCs/>
                <w:sz w:val="24"/>
              </w:rPr>
              <w:t>w</w:t>
            </w:r>
            <w:r w:rsidR="0053250C" w:rsidRPr="007163BC">
              <w:rPr>
                <w:bCs/>
                <w:sz w:val="24"/>
              </w:rPr>
              <w:t>eb</w:t>
            </w:r>
            <w:r w:rsidR="0053250C" w:rsidRPr="007163BC">
              <w:rPr>
                <w:bCs/>
                <w:sz w:val="24"/>
              </w:rPr>
              <w:t>技术基本使用的</w:t>
            </w:r>
            <w:r w:rsidR="0053250C" w:rsidRPr="007163BC">
              <w:rPr>
                <w:bCs/>
                <w:sz w:val="24"/>
              </w:rPr>
              <w:t>B/S</w:t>
            </w:r>
            <w:r w:rsidR="008D15B3">
              <w:rPr>
                <w:bCs/>
                <w:sz w:val="24"/>
              </w:rPr>
              <w:t>模型</w:t>
            </w:r>
            <w:r w:rsidR="00BA4AA0" w:rsidRPr="007163BC">
              <w:rPr>
                <w:bCs/>
                <w:sz w:val="24"/>
              </w:rPr>
              <w:t>结构</w:t>
            </w:r>
            <w:r w:rsidR="00BA4AA0" w:rsidRPr="007163BC">
              <w:rPr>
                <w:rFonts w:hint="eastAsia"/>
                <w:bCs/>
                <w:sz w:val="24"/>
              </w:rPr>
              <w:t>，</w:t>
            </w:r>
            <w:r w:rsidR="00536F50" w:rsidRPr="007163BC">
              <w:rPr>
                <w:rFonts w:hint="eastAsia"/>
                <w:bCs/>
                <w:sz w:val="24"/>
              </w:rPr>
              <w:t>基于</w:t>
            </w:r>
            <w:r w:rsidR="00536F50" w:rsidRPr="007163BC">
              <w:rPr>
                <w:rFonts w:hint="eastAsia"/>
                <w:bCs/>
                <w:sz w:val="24"/>
              </w:rPr>
              <w:t>B</w:t>
            </w:r>
            <w:r w:rsidR="00536F50" w:rsidRPr="007163BC">
              <w:rPr>
                <w:bCs/>
                <w:sz w:val="24"/>
              </w:rPr>
              <w:t>/S</w:t>
            </w:r>
            <w:r w:rsidR="00F46B2B" w:rsidRPr="007163BC">
              <w:rPr>
                <w:bCs/>
                <w:sz w:val="24"/>
              </w:rPr>
              <w:t>的</w:t>
            </w:r>
            <w:r w:rsidR="00C91AF0" w:rsidRPr="007163BC">
              <w:rPr>
                <w:bCs/>
                <w:sz w:val="24"/>
              </w:rPr>
              <w:t>软件结构</w:t>
            </w:r>
            <w:r w:rsidR="00E86D35" w:rsidRPr="007163BC">
              <w:rPr>
                <w:bCs/>
                <w:sz w:val="24"/>
              </w:rPr>
              <w:t>有着</w:t>
            </w:r>
            <w:r w:rsidR="005249AA" w:rsidRPr="007163BC">
              <w:rPr>
                <w:sz w:val="24"/>
              </w:rPr>
              <w:t>易于维护</w:t>
            </w:r>
            <w:r w:rsidR="005249AA" w:rsidRPr="007163BC">
              <w:rPr>
                <w:rFonts w:hint="eastAsia"/>
                <w:sz w:val="24"/>
              </w:rPr>
              <w:t>，易于系统升级的优点，并且由于主要的维护工作在服务器端，所以极大地提高了维护的效率（</w:t>
            </w:r>
            <w:r w:rsidR="00236BF5" w:rsidRPr="007163BC">
              <w:rPr>
                <w:rFonts w:hint="eastAsia"/>
                <w:sz w:val="24"/>
              </w:rPr>
              <w:t>同时</w:t>
            </w:r>
            <w:r w:rsidR="005249AA" w:rsidRPr="007163BC">
              <w:rPr>
                <w:rFonts w:hint="eastAsia"/>
                <w:sz w:val="24"/>
              </w:rPr>
              <w:t>降低维护成本）</w:t>
            </w:r>
            <w:r w:rsidR="00513155" w:rsidRPr="007163BC">
              <w:rPr>
                <w:rFonts w:hint="eastAsia"/>
                <w:sz w:val="24"/>
              </w:rPr>
              <w:t>。</w:t>
            </w:r>
            <w:r w:rsidR="00AC4C80" w:rsidRPr="007163BC">
              <w:rPr>
                <w:rFonts w:hint="eastAsia"/>
                <w:sz w:val="24"/>
              </w:rPr>
              <w:t>并且现在</w:t>
            </w:r>
            <w:r w:rsidR="0095269D" w:rsidRPr="007163BC">
              <w:rPr>
                <w:rFonts w:hint="eastAsia"/>
                <w:sz w:val="24"/>
              </w:rPr>
              <w:t>很多</w:t>
            </w:r>
            <w:r w:rsidR="005242D5" w:rsidRPr="007163BC">
              <w:rPr>
                <w:rFonts w:hint="eastAsia"/>
                <w:sz w:val="24"/>
              </w:rPr>
              <w:t>软件都支持既有客户端又有浏览器端的模型，浏览器的</w:t>
            </w:r>
            <w:r w:rsidR="004A380C" w:rsidRPr="007163BC">
              <w:rPr>
                <w:rFonts w:hint="eastAsia"/>
                <w:sz w:val="24"/>
              </w:rPr>
              <w:t>便利性成了很多公司从</w:t>
            </w:r>
            <w:r w:rsidR="004A380C" w:rsidRPr="007163BC">
              <w:rPr>
                <w:rFonts w:hint="eastAsia"/>
                <w:sz w:val="24"/>
              </w:rPr>
              <w:t>C</w:t>
            </w:r>
            <w:r w:rsidR="004A380C" w:rsidRPr="007163BC">
              <w:rPr>
                <w:sz w:val="24"/>
              </w:rPr>
              <w:t>/S</w:t>
            </w:r>
            <w:r w:rsidR="004A380C" w:rsidRPr="007163BC">
              <w:rPr>
                <w:sz w:val="24"/>
              </w:rPr>
              <w:t>到</w:t>
            </w:r>
            <w:r w:rsidR="004A380C" w:rsidRPr="007163BC">
              <w:rPr>
                <w:rFonts w:hint="eastAsia"/>
                <w:sz w:val="24"/>
              </w:rPr>
              <w:t>B</w:t>
            </w:r>
            <w:r w:rsidR="004A380C" w:rsidRPr="007163BC">
              <w:rPr>
                <w:sz w:val="24"/>
              </w:rPr>
              <w:t>/S</w:t>
            </w:r>
            <w:r w:rsidR="00E4528D" w:rsidRPr="007163BC">
              <w:rPr>
                <w:sz w:val="24"/>
              </w:rPr>
              <w:t>转移的重要原由</w:t>
            </w:r>
            <w:r w:rsidR="00E53FF8" w:rsidRPr="007163BC">
              <w:rPr>
                <w:rFonts w:hint="eastAsia"/>
                <w:sz w:val="24"/>
              </w:rPr>
              <w:t>，也是当今软件</w:t>
            </w:r>
            <w:r w:rsidR="00B367DF" w:rsidRPr="007163BC">
              <w:rPr>
                <w:rFonts w:hint="eastAsia"/>
                <w:sz w:val="24"/>
              </w:rPr>
              <w:t>发展的重要趋势之一。</w:t>
            </w:r>
          </w:p>
          <w:p w:rsidR="00D2568C" w:rsidRPr="001B6242" w:rsidRDefault="00D2568C" w:rsidP="001B6242">
            <w:pPr>
              <w:widowControl/>
              <w:spacing w:line="600" w:lineRule="auto"/>
              <w:jc w:val="left"/>
              <w:rPr>
                <w:b/>
                <w:color w:val="000000"/>
                <w:sz w:val="28"/>
                <w:szCs w:val="28"/>
                <w:shd w:val="clear" w:color="auto" w:fill="FFFFFF"/>
              </w:rPr>
            </w:pPr>
            <w:r w:rsidRPr="001B6242">
              <w:rPr>
                <w:rFonts w:hint="eastAsia"/>
                <w:b/>
                <w:color w:val="000000"/>
                <w:sz w:val="28"/>
                <w:szCs w:val="28"/>
                <w:shd w:val="clear" w:color="auto" w:fill="FFFFFF"/>
              </w:rPr>
              <w:t>1</w:t>
            </w:r>
            <w:r w:rsidRPr="001B6242">
              <w:rPr>
                <w:b/>
                <w:color w:val="000000"/>
                <w:sz w:val="28"/>
                <w:szCs w:val="28"/>
                <w:shd w:val="clear" w:color="auto" w:fill="FFFFFF"/>
              </w:rPr>
              <w:t>.2</w:t>
            </w:r>
            <w:r w:rsidR="00FC683B">
              <w:rPr>
                <w:b/>
                <w:color w:val="000000"/>
                <w:sz w:val="28"/>
                <w:szCs w:val="28"/>
                <w:shd w:val="clear" w:color="auto" w:fill="FFFFFF"/>
              </w:rPr>
              <w:t xml:space="preserve"> </w:t>
            </w:r>
            <w:r w:rsidR="00750091" w:rsidRPr="001B6242">
              <w:rPr>
                <w:b/>
                <w:color w:val="000000"/>
                <w:sz w:val="28"/>
                <w:szCs w:val="28"/>
                <w:shd w:val="clear" w:color="auto" w:fill="FFFFFF"/>
              </w:rPr>
              <w:t>国内</w:t>
            </w:r>
            <w:r w:rsidR="007F24C9" w:rsidRPr="001B6242">
              <w:rPr>
                <w:b/>
                <w:color w:val="000000"/>
                <w:sz w:val="28"/>
                <w:szCs w:val="28"/>
                <w:shd w:val="clear" w:color="auto" w:fill="FFFFFF"/>
              </w:rPr>
              <w:t>外</w:t>
            </w:r>
            <w:r w:rsidR="00750091" w:rsidRPr="001B6242">
              <w:rPr>
                <w:b/>
                <w:color w:val="000000"/>
                <w:sz w:val="28"/>
                <w:szCs w:val="28"/>
                <w:shd w:val="clear" w:color="auto" w:fill="FFFFFF"/>
              </w:rPr>
              <w:t>的</w:t>
            </w:r>
            <w:r w:rsidRPr="001B6242">
              <w:rPr>
                <w:b/>
                <w:color w:val="000000"/>
                <w:sz w:val="28"/>
                <w:szCs w:val="28"/>
                <w:shd w:val="clear" w:color="auto" w:fill="FFFFFF"/>
              </w:rPr>
              <w:t>研究情况</w:t>
            </w:r>
          </w:p>
          <w:p w:rsidR="001F3ADC" w:rsidRPr="008B7244" w:rsidRDefault="001F3ADC" w:rsidP="008B7244">
            <w:pPr>
              <w:widowControl/>
              <w:spacing w:line="480" w:lineRule="auto"/>
              <w:jc w:val="left"/>
              <w:rPr>
                <w:b/>
                <w:color w:val="000000"/>
                <w:sz w:val="24"/>
                <w:shd w:val="clear" w:color="auto" w:fill="FFFFFF"/>
              </w:rPr>
            </w:pPr>
            <w:r w:rsidRPr="008B7244">
              <w:rPr>
                <w:rFonts w:hint="eastAsia"/>
                <w:b/>
                <w:color w:val="000000"/>
                <w:sz w:val="24"/>
                <w:shd w:val="clear" w:color="auto" w:fill="FFFFFF"/>
              </w:rPr>
              <w:t>1</w:t>
            </w:r>
            <w:r w:rsidRPr="008B7244">
              <w:rPr>
                <w:b/>
                <w:color w:val="000000"/>
                <w:sz w:val="24"/>
                <w:shd w:val="clear" w:color="auto" w:fill="FFFFFF"/>
              </w:rPr>
              <w:t>.2.1</w:t>
            </w:r>
            <w:r w:rsidR="00FC683B">
              <w:rPr>
                <w:b/>
                <w:color w:val="000000"/>
                <w:sz w:val="24"/>
                <w:shd w:val="clear" w:color="auto" w:fill="FFFFFF"/>
              </w:rPr>
              <w:t xml:space="preserve"> </w:t>
            </w:r>
            <w:r w:rsidR="00BF11F1" w:rsidRPr="008B7244">
              <w:rPr>
                <w:b/>
                <w:color w:val="000000"/>
                <w:sz w:val="24"/>
                <w:shd w:val="clear" w:color="auto" w:fill="FFFFFF"/>
              </w:rPr>
              <w:t>国内的研究情况</w:t>
            </w:r>
          </w:p>
          <w:p w:rsidR="00F94757" w:rsidRPr="007163BC" w:rsidRDefault="00314B67" w:rsidP="00B877AF">
            <w:pPr>
              <w:spacing w:line="440" w:lineRule="exact"/>
              <w:ind w:firstLineChars="200" w:firstLine="480"/>
              <w:rPr>
                <w:bCs/>
                <w:sz w:val="24"/>
              </w:rPr>
            </w:pPr>
            <w:r w:rsidRPr="007163BC">
              <w:rPr>
                <w:bCs/>
                <w:sz w:val="24"/>
              </w:rPr>
              <w:t>一所高校的</w:t>
            </w:r>
            <w:r w:rsidR="00A27421" w:rsidRPr="007163BC">
              <w:rPr>
                <w:bCs/>
                <w:sz w:val="24"/>
              </w:rPr>
              <w:t>教学设备的状况和管理水平是一所高校办学实力的重要标志</w:t>
            </w:r>
            <w:r w:rsidR="008F3FD9" w:rsidRPr="007163BC">
              <w:rPr>
                <w:bCs/>
                <w:sz w:val="24"/>
              </w:rPr>
              <w:t>之一</w:t>
            </w:r>
            <w:r w:rsidR="008F3FD9" w:rsidRPr="007163BC">
              <w:rPr>
                <w:rFonts w:hint="eastAsia"/>
                <w:bCs/>
                <w:sz w:val="24"/>
              </w:rPr>
              <w:t>，</w:t>
            </w:r>
            <w:r w:rsidR="008F3FD9" w:rsidRPr="007163BC">
              <w:rPr>
                <w:bCs/>
                <w:sz w:val="24"/>
              </w:rPr>
              <w:t>改善设备状况和管理水平是培养现代化人在的需要</w:t>
            </w:r>
            <w:r w:rsidR="008F3FD9" w:rsidRPr="007163BC">
              <w:rPr>
                <w:rFonts w:hint="eastAsia"/>
                <w:bCs/>
                <w:sz w:val="24"/>
              </w:rPr>
              <w:t>，</w:t>
            </w:r>
            <w:r w:rsidR="008F3FD9" w:rsidRPr="007163BC">
              <w:rPr>
                <w:bCs/>
                <w:sz w:val="24"/>
              </w:rPr>
              <w:t>是增强科研实力和学科建设的需要</w:t>
            </w:r>
            <w:r w:rsidR="00D37963" w:rsidRPr="00D84468">
              <w:rPr>
                <w:bCs/>
                <w:sz w:val="24"/>
                <w:vertAlign w:val="superscript"/>
              </w:rPr>
              <w:t>[2</w:t>
            </w:r>
            <w:r w:rsidR="00ED765A" w:rsidRPr="00D84468">
              <w:rPr>
                <w:bCs/>
                <w:sz w:val="24"/>
                <w:vertAlign w:val="superscript"/>
              </w:rPr>
              <w:t>]</w:t>
            </w:r>
            <w:r w:rsidR="00A04A03" w:rsidRPr="007163BC">
              <w:rPr>
                <w:rFonts w:hint="eastAsia"/>
                <w:bCs/>
                <w:sz w:val="24"/>
              </w:rPr>
              <w:t>。</w:t>
            </w:r>
            <w:r w:rsidR="00087BF0" w:rsidRPr="007163BC">
              <w:rPr>
                <w:rFonts w:hint="eastAsia"/>
                <w:bCs/>
                <w:sz w:val="24"/>
              </w:rPr>
              <w:t>而</w:t>
            </w:r>
            <w:r w:rsidR="00923654" w:rsidRPr="007163BC">
              <w:rPr>
                <w:rFonts w:hint="eastAsia"/>
                <w:bCs/>
                <w:sz w:val="24"/>
              </w:rPr>
              <w:t>信息化在推动国内外经济发展的同时，各个高校对于自身教学设备的管理的短板逐渐浮出水面。</w:t>
            </w:r>
            <w:r w:rsidR="002060E8" w:rsidRPr="007163BC">
              <w:rPr>
                <w:rFonts w:hint="eastAsia"/>
                <w:bCs/>
                <w:sz w:val="24"/>
              </w:rPr>
              <w:t>我国</w:t>
            </w:r>
            <w:r w:rsidR="00923654" w:rsidRPr="007163BC">
              <w:rPr>
                <w:rFonts w:hint="eastAsia"/>
                <w:bCs/>
                <w:sz w:val="24"/>
              </w:rPr>
              <w:t>高校信息化建设过程中实现建设的合理性，完善教学规划与教</w:t>
            </w:r>
            <w:r w:rsidR="00923654" w:rsidRPr="007163BC">
              <w:rPr>
                <w:rFonts w:hint="eastAsia"/>
                <w:bCs/>
                <w:sz w:val="24"/>
              </w:rPr>
              <w:lastRenderedPageBreak/>
              <w:t>学任务，提高教学设备管理的规范性，是我国高校教育发展中正在努力的方向</w:t>
            </w:r>
            <w:r w:rsidR="00C320EE" w:rsidRPr="00D84468">
              <w:rPr>
                <w:rFonts w:hint="eastAsia"/>
                <w:bCs/>
                <w:sz w:val="24"/>
                <w:vertAlign w:val="superscript"/>
              </w:rPr>
              <w:t>[</w:t>
            </w:r>
            <w:r w:rsidR="007C1A29" w:rsidRPr="00D84468">
              <w:rPr>
                <w:bCs/>
                <w:sz w:val="24"/>
                <w:vertAlign w:val="superscript"/>
              </w:rPr>
              <w:t>3</w:t>
            </w:r>
            <w:r w:rsidR="00C320EE" w:rsidRPr="00D84468">
              <w:rPr>
                <w:bCs/>
                <w:sz w:val="24"/>
                <w:vertAlign w:val="superscript"/>
              </w:rPr>
              <w:t>]</w:t>
            </w:r>
            <w:r w:rsidR="00923654" w:rsidRPr="007163BC">
              <w:rPr>
                <w:rFonts w:hint="eastAsia"/>
                <w:bCs/>
                <w:sz w:val="24"/>
              </w:rPr>
              <w:t>。</w:t>
            </w:r>
            <w:r w:rsidR="00F078D0" w:rsidRPr="007163BC">
              <w:rPr>
                <w:rFonts w:hint="eastAsia"/>
                <w:bCs/>
                <w:sz w:val="24"/>
              </w:rPr>
              <w:t>为了适应伴随科技发展逐渐增多的教学设备种类和数量的的需求</w:t>
            </w:r>
            <w:r w:rsidR="00805CB2" w:rsidRPr="007163BC">
              <w:rPr>
                <w:rFonts w:hint="eastAsia"/>
                <w:bCs/>
                <w:sz w:val="24"/>
              </w:rPr>
              <w:t>，提高教学设备整体的管理</w:t>
            </w:r>
            <w:r w:rsidR="00F078D0" w:rsidRPr="007163BC">
              <w:rPr>
                <w:rFonts w:hint="eastAsia"/>
                <w:bCs/>
                <w:sz w:val="24"/>
              </w:rPr>
              <w:t>效率</w:t>
            </w:r>
            <w:r w:rsidR="00493D4B" w:rsidRPr="007163BC">
              <w:rPr>
                <w:rFonts w:hint="eastAsia"/>
                <w:bCs/>
                <w:sz w:val="24"/>
              </w:rPr>
              <w:t>逐渐出现在人们的视野中，成为一个不可忽视的问题</w:t>
            </w:r>
            <w:r w:rsidR="00D66FCD" w:rsidRPr="007163BC">
              <w:rPr>
                <w:rFonts w:hint="eastAsia"/>
                <w:bCs/>
                <w:sz w:val="24"/>
              </w:rPr>
              <w:t>。</w:t>
            </w:r>
            <w:r w:rsidR="007D044A" w:rsidRPr="007163BC">
              <w:rPr>
                <w:rFonts w:hint="eastAsia"/>
                <w:bCs/>
                <w:sz w:val="24"/>
              </w:rPr>
              <w:t>与此同时，为学校管理部门决策分析提供相关参考数</w:t>
            </w:r>
            <w:r w:rsidR="00A748B9" w:rsidRPr="007163BC">
              <w:rPr>
                <w:rFonts w:hint="eastAsia"/>
                <w:bCs/>
                <w:sz w:val="24"/>
              </w:rPr>
              <w:t>据，促进高校设备管理系统的智能化水平，开发适应高校的教学设备</w:t>
            </w:r>
            <w:r w:rsidR="007D044A" w:rsidRPr="007163BC">
              <w:rPr>
                <w:rFonts w:hint="eastAsia"/>
                <w:bCs/>
                <w:sz w:val="24"/>
              </w:rPr>
              <w:t>管理系统已经成为了摆在我们面前的亟待解析的重大课题</w:t>
            </w:r>
            <w:r w:rsidR="00D77790" w:rsidRPr="00D84468">
              <w:rPr>
                <w:rFonts w:hint="eastAsia"/>
                <w:bCs/>
                <w:sz w:val="24"/>
                <w:vertAlign w:val="superscript"/>
              </w:rPr>
              <w:t>[</w:t>
            </w:r>
            <w:r w:rsidR="00425258" w:rsidRPr="00D84468">
              <w:rPr>
                <w:bCs/>
                <w:sz w:val="24"/>
                <w:vertAlign w:val="superscript"/>
              </w:rPr>
              <w:t>4</w:t>
            </w:r>
            <w:r w:rsidR="00D77790" w:rsidRPr="00D84468">
              <w:rPr>
                <w:bCs/>
                <w:sz w:val="24"/>
                <w:vertAlign w:val="superscript"/>
              </w:rPr>
              <w:t>]</w:t>
            </w:r>
            <w:r w:rsidR="007D044A" w:rsidRPr="007163BC">
              <w:rPr>
                <w:rFonts w:hint="eastAsia"/>
                <w:bCs/>
                <w:sz w:val="24"/>
              </w:rPr>
              <w:t>。</w:t>
            </w:r>
            <w:r w:rsidR="000E501B" w:rsidRPr="007163BC">
              <w:rPr>
                <w:rFonts w:hint="eastAsia"/>
                <w:bCs/>
                <w:sz w:val="24"/>
              </w:rPr>
              <w:t>通过设备管理软件信息的自动采集，对设备的经费使用情况，以前的购置，分布，使用</w:t>
            </w:r>
            <w:r w:rsidR="00DA5710" w:rsidRPr="007163BC">
              <w:rPr>
                <w:rFonts w:hint="eastAsia"/>
                <w:bCs/>
                <w:sz w:val="24"/>
              </w:rPr>
              <w:t>频率，运行</w:t>
            </w:r>
            <w:r w:rsidR="002152E8" w:rsidRPr="007163BC">
              <w:rPr>
                <w:rFonts w:hint="eastAsia"/>
                <w:bCs/>
                <w:sz w:val="24"/>
              </w:rPr>
              <w:t>状况等情况进行随时的查询，掌握‘家底’，为</w:t>
            </w:r>
            <w:r w:rsidR="00CC0473" w:rsidRPr="007163BC">
              <w:rPr>
                <w:rFonts w:hint="eastAsia"/>
                <w:bCs/>
                <w:sz w:val="24"/>
              </w:rPr>
              <w:t>实验</w:t>
            </w:r>
            <w:r w:rsidR="002152E8" w:rsidRPr="007163BC">
              <w:rPr>
                <w:rFonts w:hint="eastAsia"/>
                <w:bCs/>
                <w:sz w:val="24"/>
              </w:rPr>
              <w:t>设备管理决策科学化提供有效依托</w:t>
            </w:r>
            <w:r w:rsidR="00A02398" w:rsidRPr="00D84468">
              <w:rPr>
                <w:rFonts w:hint="eastAsia"/>
                <w:bCs/>
                <w:sz w:val="24"/>
                <w:vertAlign w:val="superscript"/>
              </w:rPr>
              <w:t>[</w:t>
            </w:r>
            <w:r w:rsidR="00F3258C" w:rsidRPr="00D84468">
              <w:rPr>
                <w:bCs/>
                <w:sz w:val="24"/>
                <w:vertAlign w:val="superscript"/>
              </w:rPr>
              <w:t>5</w:t>
            </w:r>
            <w:r w:rsidR="00A02398" w:rsidRPr="00D84468">
              <w:rPr>
                <w:bCs/>
                <w:sz w:val="24"/>
                <w:vertAlign w:val="superscript"/>
              </w:rPr>
              <w:t>]</w:t>
            </w:r>
            <w:r w:rsidR="002152E8" w:rsidRPr="007163BC">
              <w:rPr>
                <w:rFonts w:hint="eastAsia"/>
                <w:bCs/>
                <w:sz w:val="24"/>
              </w:rPr>
              <w:t>。</w:t>
            </w:r>
            <w:r w:rsidR="008227F2" w:rsidRPr="007163BC">
              <w:rPr>
                <w:rFonts w:hint="eastAsia"/>
                <w:bCs/>
                <w:sz w:val="24"/>
              </w:rPr>
              <w:t>因而实现</w:t>
            </w:r>
            <w:r w:rsidR="00992E87" w:rsidRPr="007163BC">
              <w:rPr>
                <w:rFonts w:hint="eastAsia"/>
                <w:bCs/>
                <w:sz w:val="24"/>
              </w:rPr>
              <w:t>教学设备高效化管理变得非常重要</w:t>
            </w:r>
            <w:r w:rsidR="00D6126F" w:rsidRPr="007163BC">
              <w:rPr>
                <w:rFonts w:hint="eastAsia"/>
                <w:bCs/>
                <w:sz w:val="24"/>
              </w:rPr>
              <w:t>。</w:t>
            </w:r>
          </w:p>
          <w:p w:rsidR="00D87BFA" w:rsidRPr="008B7244" w:rsidRDefault="00AE2A33" w:rsidP="008B7244">
            <w:pPr>
              <w:widowControl/>
              <w:spacing w:line="480" w:lineRule="auto"/>
              <w:jc w:val="left"/>
              <w:rPr>
                <w:b/>
                <w:color w:val="000000"/>
                <w:sz w:val="24"/>
                <w:shd w:val="clear" w:color="auto" w:fill="FFFFFF"/>
              </w:rPr>
            </w:pPr>
            <w:r w:rsidRPr="008B7244">
              <w:rPr>
                <w:b/>
                <w:color w:val="000000"/>
                <w:sz w:val="24"/>
                <w:shd w:val="clear" w:color="auto" w:fill="FFFFFF"/>
              </w:rPr>
              <w:t>1.2</w:t>
            </w:r>
            <w:r w:rsidR="000A477C" w:rsidRPr="008B7244">
              <w:rPr>
                <w:b/>
                <w:color w:val="000000"/>
                <w:sz w:val="24"/>
                <w:shd w:val="clear" w:color="auto" w:fill="FFFFFF"/>
              </w:rPr>
              <w:t>.2</w:t>
            </w:r>
            <w:r w:rsidR="00FC683B">
              <w:rPr>
                <w:b/>
                <w:color w:val="000000"/>
                <w:sz w:val="24"/>
                <w:shd w:val="clear" w:color="auto" w:fill="FFFFFF"/>
              </w:rPr>
              <w:t xml:space="preserve"> </w:t>
            </w:r>
            <w:r w:rsidR="00CB4C2C" w:rsidRPr="008B7244">
              <w:rPr>
                <w:b/>
                <w:color w:val="000000"/>
                <w:sz w:val="24"/>
                <w:shd w:val="clear" w:color="auto" w:fill="FFFFFF"/>
              </w:rPr>
              <w:t>国外的研究情况</w:t>
            </w:r>
          </w:p>
          <w:p w:rsidR="00296474" w:rsidRPr="007163BC" w:rsidRDefault="00C61837" w:rsidP="00D87BFA">
            <w:pPr>
              <w:spacing w:line="440" w:lineRule="exact"/>
              <w:rPr>
                <w:bCs/>
                <w:sz w:val="24"/>
              </w:rPr>
            </w:pPr>
            <w:r w:rsidRPr="007163BC">
              <w:rPr>
                <w:rFonts w:hint="eastAsia"/>
                <w:bCs/>
                <w:sz w:val="24"/>
              </w:rPr>
              <w:t xml:space="preserve"> </w:t>
            </w:r>
            <w:r w:rsidRPr="007163BC">
              <w:rPr>
                <w:bCs/>
                <w:sz w:val="24"/>
              </w:rPr>
              <w:t xml:space="preserve">  </w:t>
            </w:r>
            <w:r w:rsidR="00784754">
              <w:rPr>
                <w:bCs/>
                <w:sz w:val="24"/>
              </w:rPr>
              <w:t xml:space="preserve"> </w:t>
            </w:r>
            <w:r w:rsidRPr="007163BC">
              <w:rPr>
                <w:bCs/>
                <w:sz w:val="24"/>
              </w:rPr>
              <w:t>国外对于实验设备管理这一块都遵循的是</w:t>
            </w:r>
            <w:r w:rsidRPr="007163BC">
              <w:rPr>
                <w:rFonts w:hint="eastAsia"/>
                <w:bCs/>
                <w:sz w:val="24"/>
              </w:rPr>
              <w:t>I</w:t>
            </w:r>
            <w:r w:rsidRPr="007163BC">
              <w:rPr>
                <w:bCs/>
                <w:sz w:val="24"/>
              </w:rPr>
              <w:t>SO170</w:t>
            </w:r>
            <w:r w:rsidR="00F94827" w:rsidRPr="007163BC">
              <w:rPr>
                <w:bCs/>
                <w:sz w:val="24"/>
              </w:rPr>
              <w:t>25</w:t>
            </w:r>
            <w:r w:rsidR="003938EF" w:rsidRPr="007163BC">
              <w:rPr>
                <w:bCs/>
                <w:sz w:val="24"/>
              </w:rPr>
              <w:t>标准</w:t>
            </w:r>
            <w:r w:rsidR="003938EF" w:rsidRPr="007163BC">
              <w:rPr>
                <w:rFonts w:hint="eastAsia"/>
                <w:bCs/>
                <w:sz w:val="24"/>
              </w:rPr>
              <w:t>，</w:t>
            </w:r>
            <w:r w:rsidR="005A59C3">
              <w:rPr>
                <w:bCs/>
                <w:sz w:val="24"/>
              </w:rPr>
              <w:t>该标准的</w:t>
            </w:r>
            <w:r w:rsidR="005672FF" w:rsidRPr="007163BC">
              <w:rPr>
                <w:bCs/>
                <w:sz w:val="24"/>
              </w:rPr>
              <w:t>核心内容为</w:t>
            </w:r>
            <w:r w:rsidR="000F4A36" w:rsidRPr="007163BC">
              <w:rPr>
                <w:bCs/>
                <w:sz w:val="24"/>
              </w:rPr>
              <w:t>设备</w:t>
            </w:r>
            <w:r w:rsidR="00147973" w:rsidRPr="007163BC">
              <w:rPr>
                <w:bCs/>
                <w:sz w:val="24"/>
              </w:rPr>
              <w:t>和标准物质</w:t>
            </w:r>
            <w:r w:rsidR="00147973" w:rsidRPr="007163BC">
              <w:rPr>
                <w:rFonts w:hint="eastAsia"/>
                <w:bCs/>
                <w:sz w:val="24"/>
              </w:rPr>
              <w:t>，</w:t>
            </w:r>
            <w:r w:rsidR="00147973" w:rsidRPr="007163BC">
              <w:rPr>
                <w:bCs/>
                <w:sz w:val="24"/>
              </w:rPr>
              <w:t>量值溯源和校准</w:t>
            </w:r>
            <w:r w:rsidR="00147973" w:rsidRPr="007163BC">
              <w:rPr>
                <w:rFonts w:hint="eastAsia"/>
                <w:bCs/>
                <w:sz w:val="24"/>
              </w:rPr>
              <w:t>，</w:t>
            </w:r>
            <w:r w:rsidR="00147973" w:rsidRPr="007163BC">
              <w:rPr>
                <w:bCs/>
                <w:sz w:val="24"/>
              </w:rPr>
              <w:t>检测方法</w:t>
            </w:r>
            <w:r w:rsidR="00147973" w:rsidRPr="007163BC">
              <w:rPr>
                <w:rFonts w:hint="eastAsia"/>
                <w:bCs/>
                <w:sz w:val="24"/>
              </w:rPr>
              <w:t>等等实验室管理的方法</w:t>
            </w:r>
            <w:r w:rsidR="00074762" w:rsidRPr="00D84468">
              <w:rPr>
                <w:rFonts w:hint="eastAsia"/>
                <w:bCs/>
                <w:sz w:val="24"/>
                <w:vertAlign w:val="superscript"/>
              </w:rPr>
              <w:t>[</w:t>
            </w:r>
            <w:r w:rsidR="00B6542D" w:rsidRPr="00D84468">
              <w:rPr>
                <w:bCs/>
                <w:sz w:val="24"/>
                <w:vertAlign w:val="superscript"/>
              </w:rPr>
              <w:t>6</w:t>
            </w:r>
            <w:r w:rsidR="00074762" w:rsidRPr="00D84468">
              <w:rPr>
                <w:bCs/>
                <w:sz w:val="24"/>
                <w:vertAlign w:val="superscript"/>
              </w:rPr>
              <w:t>]</w:t>
            </w:r>
            <w:r w:rsidR="00F87581" w:rsidRPr="007163BC">
              <w:rPr>
                <w:rFonts w:hint="eastAsia"/>
                <w:bCs/>
                <w:sz w:val="24"/>
              </w:rPr>
              <w:t>，</w:t>
            </w:r>
            <w:r w:rsidR="006171EF" w:rsidRPr="007163BC">
              <w:rPr>
                <w:rFonts w:hint="eastAsia"/>
                <w:bCs/>
                <w:sz w:val="24"/>
              </w:rPr>
              <w:t>作为实验仪器管理的标准</w:t>
            </w:r>
            <w:r w:rsidR="003D470C" w:rsidRPr="007163BC">
              <w:rPr>
                <w:rFonts w:hint="eastAsia"/>
                <w:bCs/>
                <w:sz w:val="24"/>
              </w:rPr>
              <w:t>。</w:t>
            </w:r>
            <w:r w:rsidR="006E55F7" w:rsidRPr="007163BC">
              <w:rPr>
                <w:rFonts w:hint="eastAsia"/>
                <w:bCs/>
                <w:sz w:val="24"/>
              </w:rPr>
              <w:t>国外高校对于实验仪器的管理</w:t>
            </w:r>
            <w:r w:rsidR="00475486" w:rsidRPr="007163BC">
              <w:rPr>
                <w:rFonts w:hint="eastAsia"/>
                <w:bCs/>
                <w:sz w:val="24"/>
              </w:rPr>
              <w:t>非常之成熟</w:t>
            </w:r>
            <w:r w:rsidR="0053705C" w:rsidRPr="007163BC">
              <w:rPr>
                <w:rFonts w:hint="eastAsia"/>
                <w:bCs/>
                <w:sz w:val="24"/>
              </w:rPr>
              <w:t>且先进</w:t>
            </w:r>
            <w:r w:rsidR="00050869" w:rsidRPr="007163BC">
              <w:rPr>
                <w:rFonts w:hint="eastAsia"/>
                <w:bCs/>
                <w:sz w:val="24"/>
              </w:rPr>
              <w:t>，</w:t>
            </w:r>
            <w:r w:rsidR="008A6638" w:rsidRPr="007163BC">
              <w:rPr>
                <w:rFonts w:hint="eastAsia"/>
                <w:bCs/>
                <w:sz w:val="24"/>
              </w:rPr>
              <w:t>他们将</w:t>
            </w:r>
            <w:r w:rsidR="007D3B8A" w:rsidRPr="007163BC">
              <w:rPr>
                <w:rFonts w:hint="eastAsia"/>
                <w:bCs/>
                <w:sz w:val="24"/>
              </w:rPr>
              <w:t>门禁，邮件通讯</w:t>
            </w:r>
            <w:r w:rsidR="00126A3E" w:rsidRPr="007163BC">
              <w:rPr>
                <w:rFonts w:hint="eastAsia"/>
                <w:bCs/>
                <w:sz w:val="24"/>
              </w:rPr>
              <w:t>和网上预约</w:t>
            </w:r>
            <w:r w:rsidR="00310465" w:rsidRPr="007163BC">
              <w:rPr>
                <w:rFonts w:hint="eastAsia"/>
                <w:bCs/>
                <w:sz w:val="24"/>
              </w:rPr>
              <w:t>登记合为一体</w:t>
            </w:r>
            <w:r w:rsidR="004E19EC" w:rsidRPr="007163BC">
              <w:rPr>
                <w:rFonts w:hint="eastAsia"/>
                <w:bCs/>
                <w:sz w:val="24"/>
              </w:rPr>
              <w:t>，形成了一套完整的管理系统，</w:t>
            </w:r>
            <w:r w:rsidR="001F459D" w:rsidRPr="007163BC">
              <w:rPr>
                <w:rFonts w:hint="eastAsia"/>
                <w:bCs/>
                <w:sz w:val="24"/>
              </w:rPr>
              <w:t>国外人员在进入实验室之前都会进行大概三到四天的培训</w:t>
            </w:r>
            <w:r w:rsidR="00E47EE4" w:rsidRPr="007163BC">
              <w:rPr>
                <w:rFonts w:hint="eastAsia"/>
                <w:bCs/>
                <w:sz w:val="24"/>
              </w:rPr>
              <w:t>，然后</w:t>
            </w:r>
            <w:r w:rsidR="00C51526" w:rsidRPr="007163BC">
              <w:rPr>
                <w:rFonts w:hint="eastAsia"/>
                <w:bCs/>
                <w:sz w:val="24"/>
              </w:rPr>
              <w:t>实验室管理员主要负责重要设备的使用授权，</w:t>
            </w:r>
            <w:r w:rsidR="00F84391" w:rsidRPr="007163BC">
              <w:rPr>
                <w:rFonts w:hint="eastAsia"/>
                <w:bCs/>
                <w:sz w:val="24"/>
              </w:rPr>
              <w:t>以及日常使用仪器的维护，使用者需要提前对于所需要的实验仪器进行预约，</w:t>
            </w:r>
            <w:r w:rsidR="00610F43" w:rsidRPr="007163BC">
              <w:rPr>
                <w:rFonts w:hint="eastAsia"/>
                <w:bCs/>
                <w:sz w:val="24"/>
              </w:rPr>
              <w:t>在获得授权之后才能进入实验室进行实验，</w:t>
            </w:r>
            <w:r w:rsidR="0016514B" w:rsidRPr="007163BC">
              <w:rPr>
                <w:rFonts w:hint="eastAsia"/>
                <w:bCs/>
                <w:sz w:val="24"/>
              </w:rPr>
              <w:t>这些都是在网上完成的</w:t>
            </w:r>
            <w:r w:rsidR="0024161C" w:rsidRPr="007163BC">
              <w:rPr>
                <w:rFonts w:hint="eastAsia"/>
                <w:bCs/>
                <w:sz w:val="24"/>
              </w:rPr>
              <w:t>，对于实验仪器的</w:t>
            </w:r>
            <w:r w:rsidR="002D1E57" w:rsidRPr="007163BC">
              <w:rPr>
                <w:rFonts w:hint="eastAsia"/>
                <w:bCs/>
                <w:sz w:val="24"/>
              </w:rPr>
              <w:t>登记，使用，</w:t>
            </w:r>
            <w:r w:rsidR="00525603" w:rsidRPr="007163BC">
              <w:rPr>
                <w:rFonts w:hint="eastAsia"/>
                <w:bCs/>
                <w:sz w:val="24"/>
              </w:rPr>
              <w:t>维护都可以追到责任人</w:t>
            </w:r>
            <w:r w:rsidR="00761E83" w:rsidRPr="007163BC">
              <w:rPr>
                <w:rFonts w:hint="eastAsia"/>
                <w:bCs/>
                <w:sz w:val="24"/>
              </w:rPr>
              <w:t>，使得对于实验仪器的使用情况变的透明化，</w:t>
            </w:r>
            <w:r w:rsidR="00CC058E" w:rsidRPr="007163BC">
              <w:rPr>
                <w:rFonts w:hint="eastAsia"/>
                <w:bCs/>
                <w:sz w:val="24"/>
              </w:rPr>
              <w:t>公正化，高效化</w:t>
            </w:r>
            <w:r w:rsidR="00FF5C89" w:rsidRPr="00D84468">
              <w:rPr>
                <w:rFonts w:hint="eastAsia"/>
                <w:bCs/>
                <w:sz w:val="24"/>
                <w:vertAlign w:val="superscript"/>
              </w:rPr>
              <w:t>[</w:t>
            </w:r>
            <w:r w:rsidR="008B1CF2" w:rsidRPr="00D84468">
              <w:rPr>
                <w:bCs/>
                <w:sz w:val="24"/>
                <w:vertAlign w:val="superscript"/>
              </w:rPr>
              <w:t>7</w:t>
            </w:r>
            <w:r w:rsidR="00FF5C89" w:rsidRPr="00D84468">
              <w:rPr>
                <w:bCs/>
                <w:sz w:val="24"/>
                <w:vertAlign w:val="superscript"/>
              </w:rPr>
              <w:t>]</w:t>
            </w:r>
            <w:r w:rsidR="00A63A28" w:rsidRPr="007163BC">
              <w:rPr>
                <w:rFonts w:hint="eastAsia"/>
                <w:bCs/>
                <w:sz w:val="24"/>
              </w:rPr>
              <w:t>。</w:t>
            </w:r>
            <w:r w:rsidR="00E42D9C" w:rsidRPr="007163BC">
              <w:rPr>
                <w:rFonts w:hint="eastAsia"/>
                <w:bCs/>
                <w:sz w:val="24"/>
              </w:rPr>
              <w:t>对比与国内的</w:t>
            </w:r>
            <w:r w:rsidR="00FD6D6D" w:rsidRPr="007163BC">
              <w:rPr>
                <w:rFonts w:hint="eastAsia"/>
                <w:bCs/>
                <w:sz w:val="24"/>
              </w:rPr>
              <w:t>管理，</w:t>
            </w:r>
            <w:r w:rsidR="00581BA6" w:rsidRPr="007163BC">
              <w:rPr>
                <w:rFonts w:hint="eastAsia"/>
                <w:bCs/>
                <w:sz w:val="24"/>
              </w:rPr>
              <w:t>很多都基于形式</w:t>
            </w:r>
            <w:r w:rsidR="00C87DAE" w:rsidRPr="007163BC">
              <w:rPr>
                <w:rFonts w:hint="eastAsia"/>
                <w:bCs/>
                <w:sz w:val="24"/>
              </w:rPr>
              <w:t>，缺少使用记录，</w:t>
            </w:r>
            <w:r w:rsidR="003F1C07" w:rsidRPr="007163BC">
              <w:rPr>
                <w:rFonts w:hint="eastAsia"/>
                <w:bCs/>
                <w:sz w:val="24"/>
              </w:rPr>
              <w:t>或者是疏漏登记的情况时有发生</w:t>
            </w:r>
            <w:r w:rsidR="00367F3F" w:rsidRPr="007163BC">
              <w:rPr>
                <w:rFonts w:hint="eastAsia"/>
                <w:bCs/>
                <w:sz w:val="24"/>
              </w:rPr>
              <w:t>，</w:t>
            </w:r>
            <w:r w:rsidR="00A72086" w:rsidRPr="007163BC">
              <w:rPr>
                <w:rFonts w:hint="eastAsia"/>
                <w:bCs/>
                <w:sz w:val="24"/>
              </w:rPr>
              <w:t>那么设备出现问题将难以追求源头。</w:t>
            </w:r>
          </w:p>
          <w:p w:rsidR="007B1ECA" w:rsidRPr="001B6242" w:rsidRDefault="007B1ECA" w:rsidP="001B6242">
            <w:pPr>
              <w:widowControl/>
              <w:spacing w:line="600" w:lineRule="auto"/>
              <w:jc w:val="left"/>
              <w:rPr>
                <w:b/>
                <w:color w:val="000000"/>
                <w:sz w:val="28"/>
                <w:szCs w:val="28"/>
                <w:shd w:val="clear" w:color="auto" w:fill="FFFFFF"/>
              </w:rPr>
            </w:pPr>
            <w:r w:rsidRPr="001B6242">
              <w:rPr>
                <w:rFonts w:hint="eastAsia"/>
                <w:b/>
                <w:color w:val="000000"/>
                <w:sz w:val="28"/>
                <w:szCs w:val="28"/>
                <w:shd w:val="clear" w:color="auto" w:fill="FFFFFF"/>
              </w:rPr>
              <w:t>1</w:t>
            </w:r>
            <w:r w:rsidR="0025478C" w:rsidRPr="001B6242">
              <w:rPr>
                <w:b/>
                <w:color w:val="000000"/>
                <w:sz w:val="28"/>
                <w:szCs w:val="28"/>
                <w:shd w:val="clear" w:color="auto" w:fill="FFFFFF"/>
              </w:rPr>
              <w:t>.3</w:t>
            </w:r>
            <w:r w:rsidR="00FC683B">
              <w:rPr>
                <w:b/>
                <w:color w:val="000000"/>
                <w:sz w:val="28"/>
                <w:szCs w:val="28"/>
                <w:shd w:val="clear" w:color="auto" w:fill="FFFFFF"/>
              </w:rPr>
              <w:t xml:space="preserve"> </w:t>
            </w:r>
            <w:r w:rsidRPr="001B6242">
              <w:rPr>
                <w:b/>
                <w:color w:val="000000"/>
                <w:sz w:val="28"/>
                <w:szCs w:val="28"/>
                <w:shd w:val="clear" w:color="auto" w:fill="FFFFFF"/>
              </w:rPr>
              <w:t>研究意义</w:t>
            </w:r>
          </w:p>
          <w:p w:rsidR="006C43BD" w:rsidRDefault="0005525D" w:rsidP="001E57F5">
            <w:pPr>
              <w:spacing w:line="440" w:lineRule="exact"/>
              <w:ind w:firstLine="480"/>
              <w:rPr>
                <w:bCs/>
                <w:sz w:val="24"/>
              </w:rPr>
            </w:pPr>
            <w:r w:rsidRPr="007163BC">
              <w:rPr>
                <w:bCs/>
                <w:sz w:val="24"/>
              </w:rPr>
              <w:t>通过网络化</w:t>
            </w:r>
            <w:r w:rsidR="004D74DA" w:rsidRPr="007163BC">
              <w:rPr>
                <w:rFonts w:hint="eastAsia"/>
                <w:bCs/>
                <w:sz w:val="24"/>
              </w:rPr>
              <w:t>、信息化的手段</w:t>
            </w:r>
            <w:r w:rsidR="0065607B" w:rsidRPr="007163BC">
              <w:rPr>
                <w:rFonts w:hint="eastAsia"/>
                <w:bCs/>
                <w:sz w:val="24"/>
              </w:rPr>
              <w:t>提升高校的信息化建设和加强</w:t>
            </w:r>
            <w:r w:rsidR="0044099B" w:rsidRPr="007163BC">
              <w:rPr>
                <w:rFonts w:hint="eastAsia"/>
                <w:bCs/>
                <w:sz w:val="24"/>
              </w:rPr>
              <w:t>教学设备管理能力是未来高校教育的主要任务，</w:t>
            </w:r>
            <w:r w:rsidR="00646789" w:rsidRPr="007163BC">
              <w:rPr>
                <w:rFonts w:hint="eastAsia"/>
                <w:bCs/>
                <w:sz w:val="24"/>
              </w:rPr>
              <w:t>这将会</w:t>
            </w:r>
            <w:r w:rsidR="00F70630" w:rsidRPr="007163BC">
              <w:rPr>
                <w:rFonts w:hint="eastAsia"/>
                <w:bCs/>
                <w:sz w:val="24"/>
              </w:rPr>
              <w:t>极大地提升高校</w:t>
            </w:r>
            <w:r w:rsidR="00D15E9F" w:rsidRPr="007163BC">
              <w:rPr>
                <w:rFonts w:hint="eastAsia"/>
                <w:bCs/>
                <w:sz w:val="24"/>
              </w:rPr>
              <w:t>教育的可持续发展</w:t>
            </w:r>
            <w:r w:rsidR="00F1069D" w:rsidRPr="007163BC">
              <w:rPr>
                <w:rFonts w:hint="eastAsia"/>
                <w:bCs/>
                <w:sz w:val="24"/>
              </w:rPr>
              <w:t>，</w:t>
            </w:r>
            <w:r w:rsidR="008556C3" w:rsidRPr="007163BC">
              <w:rPr>
                <w:rFonts w:hint="eastAsia"/>
                <w:bCs/>
                <w:sz w:val="24"/>
              </w:rPr>
              <w:t>教学实验仪器的</w:t>
            </w:r>
            <w:r w:rsidR="006F4DA9" w:rsidRPr="007163BC">
              <w:rPr>
                <w:rFonts w:hint="eastAsia"/>
                <w:bCs/>
                <w:sz w:val="24"/>
              </w:rPr>
              <w:t>资源共享</w:t>
            </w:r>
            <w:r w:rsidR="00E95514" w:rsidRPr="007163BC">
              <w:rPr>
                <w:rFonts w:hint="eastAsia"/>
                <w:bCs/>
                <w:sz w:val="24"/>
              </w:rPr>
              <w:t>能</w:t>
            </w:r>
            <w:r w:rsidR="00E95514" w:rsidRPr="007163BC">
              <w:rPr>
                <w:bCs/>
                <w:sz w:val="24"/>
              </w:rPr>
              <w:t>力</w:t>
            </w:r>
            <w:r w:rsidR="00E95514" w:rsidRPr="00D84468">
              <w:rPr>
                <w:rFonts w:hint="eastAsia"/>
                <w:bCs/>
                <w:sz w:val="24"/>
                <w:vertAlign w:val="superscript"/>
              </w:rPr>
              <w:t>[</w:t>
            </w:r>
            <w:r w:rsidR="00CB313B" w:rsidRPr="00D84468">
              <w:rPr>
                <w:bCs/>
                <w:sz w:val="24"/>
                <w:vertAlign w:val="superscript"/>
              </w:rPr>
              <w:t>8</w:t>
            </w:r>
            <w:r w:rsidR="00E95514" w:rsidRPr="00D84468">
              <w:rPr>
                <w:bCs/>
                <w:sz w:val="24"/>
                <w:vertAlign w:val="superscript"/>
              </w:rPr>
              <w:t>]</w:t>
            </w:r>
            <w:r w:rsidR="008A700F" w:rsidRPr="007163BC">
              <w:rPr>
                <w:rFonts w:hint="eastAsia"/>
                <w:bCs/>
                <w:sz w:val="24"/>
              </w:rPr>
              <w:t>，同时</w:t>
            </w:r>
            <w:r w:rsidR="00DA45E7" w:rsidRPr="007163BC">
              <w:rPr>
                <w:rFonts w:hint="eastAsia"/>
                <w:bCs/>
                <w:sz w:val="24"/>
              </w:rPr>
              <w:t>也会将教学设备和教学资源的</w:t>
            </w:r>
            <w:r w:rsidR="00783B3C" w:rsidRPr="007163BC">
              <w:rPr>
                <w:rFonts w:hint="eastAsia"/>
                <w:bCs/>
                <w:sz w:val="24"/>
              </w:rPr>
              <w:t>价值发挥到最大化，</w:t>
            </w:r>
            <w:r w:rsidR="007973C3" w:rsidRPr="007163BC">
              <w:rPr>
                <w:rFonts w:hint="eastAsia"/>
                <w:bCs/>
                <w:sz w:val="24"/>
              </w:rPr>
              <w:t>推进</w:t>
            </w:r>
            <w:r w:rsidR="00735735" w:rsidRPr="007163BC">
              <w:rPr>
                <w:rFonts w:hint="eastAsia"/>
                <w:bCs/>
                <w:sz w:val="24"/>
              </w:rPr>
              <w:t>高校</w:t>
            </w:r>
            <w:r w:rsidR="003F7687" w:rsidRPr="007163BC">
              <w:rPr>
                <w:rFonts w:hint="eastAsia"/>
                <w:bCs/>
                <w:sz w:val="24"/>
              </w:rPr>
              <w:t>实验设备的信息化管理进程</w:t>
            </w:r>
            <w:r w:rsidR="00152ABB" w:rsidRPr="007163BC">
              <w:rPr>
                <w:rFonts w:hint="eastAsia"/>
                <w:bCs/>
                <w:sz w:val="24"/>
              </w:rPr>
              <w:t>。</w:t>
            </w:r>
            <w:r w:rsidR="004B2741" w:rsidRPr="007163BC">
              <w:rPr>
                <w:rFonts w:hint="eastAsia"/>
                <w:bCs/>
                <w:sz w:val="24"/>
              </w:rPr>
              <w:t>我们</w:t>
            </w:r>
            <w:r w:rsidR="00F15281" w:rsidRPr="007163BC">
              <w:rPr>
                <w:rFonts w:hint="eastAsia"/>
                <w:bCs/>
                <w:sz w:val="24"/>
              </w:rPr>
              <w:t>将高校实验仪器的信息化</w:t>
            </w:r>
            <w:r w:rsidR="002775AA" w:rsidRPr="007163BC">
              <w:rPr>
                <w:rFonts w:hint="eastAsia"/>
                <w:bCs/>
                <w:sz w:val="24"/>
              </w:rPr>
              <w:t>，</w:t>
            </w:r>
            <w:r w:rsidR="003A13D0" w:rsidRPr="007163BC">
              <w:rPr>
                <w:rFonts w:hint="eastAsia"/>
                <w:bCs/>
                <w:sz w:val="24"/>
              </w:rPr>
              <w:t>以及便利的</w:t>
            </w:r>
            <w:r w:rsidR="004C71B5" w:rsidRPr="007163BC">
              <w:rPr>
                <w:rFonts w:hint="eastAsia"/>
                <w:bCs/>
                <w:sz w:val="24"/>
              </w:rPr>
              <w:t>在线</w:t>
            </w:r>
            <w:r w:rsidR="00CF7E40" w:rsidRPr="007163BC">
              <w:rPr>
                <w:rFonts w:hint="eastAsia"/>
                <w:bCs/>
                <w:sz w:val="24"/>
              </w:rPr>
              <w:t>设备管理方式</w:t>
            </w:r>
            <w:r w:rsidR="00FD0362" w:rsidRPr="007163BC">
              <w:rPr>
                <w:rFonts w:hint="eastAsia"/>
                <w:bCs/>
                <w:sz w:val="24"/>
              </w:rPr>
              <w:t>作为我们的总体任务</w:t>
            </w:r>
            <w:r w:rsidR="00024765" w:rsidRPr="007163BC">
              <w:rPr>
                <w:rFonts w:hint="eastAsia"/>
                <w:bCs/>
                <w:sz w:val="24"/>
              </w:rPr>
              <w:t>，其目的在于</w:t>
            </w:r>
            <w:r w:rsidR="00B95425" w:rsidRPr="007163BC">
              <w:rPr>
                <w:rFonts w:hint="eastAsia"/>
                <w:bCs/>
                <w:sz w:val="24"/>
              </w:rPr>
              <w:t>使得</w:t>
            </w:r>
            <w:r w:rsidR="005F4B36" w:rsidRPr="007163BC">
              <w:rPr>
                <w:rFonts w:hint="eastAsia"/>
                <w:bCs/>
                <w:sz w:val="24"/>
              </w:rPr>
              <w:t>对</w:t>
            </w:r>
            <w:r w:rsidR="00264CAB" w:rsidRPr="007163BC">
              <w:rPr>
                <w:rFonts w:hint="eastAsia"/>
                <w:bCs/>
                <w:sz w:val="24"/>
              </w:rPr>
              <w:t>实验设备的</w:t>
            </w:r>
            <w:r w:rsidR="00CA2461" w:rsidRPr="007163BC">
              <w:rPr>
                <w:rFonts w:hint="eastAsia"/>
                <w:bCs/>
                <w:sz w:val="24"/>
              </w:rPr>
              <w:t>管理变得更加</w:t>
            </w:r>
            <w:r w:rsidR="006D6672" w:rsidRPr="007163BC">
              <w:rPr>
                <w:rFonts w:hint="eastAsia"/>
                <w:bCs/>
                <w:sz w:val="24"/>
              </w:rPr>
              <w:t>便利化，准确化，透明化</w:t>
            </w:r>
            <w:r w:rsidR="00B33DBF" w:rsidRPr="007163BC">
              <w:rPr>
                <w:rFonts w:hint="eastAsia"/>
                <w:bCs/>
                <w:sz w:val="24"/>
              </w:rPr>
              <w:t>。</w:t>
            </w:r>
          </w:p>
          <w:p w:rsidR="00C055DA" w:rsidRDefault="00C055DA" w:rsidP="001E57F5">
            <w:pPr>
              <w:spacing w:line="440" w:lineRule="exact"/>
              <w:ind w:firstLine="480"/>
              <w:rPr>
                <w:bCs/>
                <w:sz w:val="24"/>
              </w:rPr>
            </w:pPr>
          </w:p>
          <w:p w:rsidR="0038676F" w:rsidRDefault="0038676F" w:rsidP="001E57F5">
            <w:pPr>
              <w:spacing w:line="440" w:lineRule="exact"/>
              <w:ind w:firstLine="480"/>
              <w:rPr>
                <w:bCs/>
                <w:sz w:val="24"/>
              </w:rPr>
            </w:pPr>
          </w:p>
          <w:p w:rsidR="0038676F" w:rsidRDefault="0038676F" w:rsidP="001E57F5">
            <w:pPr>
              <w:spacing w:line="440" w:lineRule="exact"/>
              <w:ind w:firstLine="480"/>
              <w:rPr>
                <w:bCs/>
                <w:sz w:val="24"/>
              </w:rPr>
            </w:pPr>
          </w:p>
          <w:p w:rsidR="0038676F" w:rsidRPr="007163BC" w:rsidRDefault="0038676F" w:rsidP="001E57F5">
            <w:pPr>
              <w:spacing w:line="440" w:lineRule="exact"/>
              <w:ind w:firstLine="480"/>
              <w:rPr>
                <w:bCs/>
                <w:sz w:val="24"/>
              </w:rPr>
            </w:pPr>
          </w:p>
          <w:p w:rsidR="00532354" w:rsidRDefault="00532354" w:rsidP="00532354">
            <w:pPr>
              <w:pStyle w:val="a6"/>
              <w:widowControl/>
              <w:numPr>
                <w:ilvl w:val="0"/>
                <w:numId w:val="10"/>
              </w:numPr>
              <w:spacing w:line="960" w:lineRule="auto"/>
              <w:ind w:firstLineChars="0"/>
              <w:rPr>
                <w:b/>
                <w:color w:val="000000"/>
                <w:sz w:val="32"/>
                <w:szCs w:val="32"/>
                <w:shd w:val="clear" w:color="auto" w:fill="FFFFFF"/>
              </w:rPr>
            </w:pPr>
            <w:r>
              <w:rPr>
                <w:rFonts w:hint="eastAsia"/>
                <w:b/>
                <w:color w:val="000000"/>
                <w:sz w:val="32"/>
                <w:szCs w:val="32"/>
                <w:shd w:val="clear" w:color="auto" w:fill="FFFFFF"/>
              </w:rPr>
              <w:lastRenderedPageBreak/>
              <w:t xml:space="preserve"> </w:t>
            </w:r>
            <w:r w:rsidR="008558E8" w:rsidRPr="00532354">
              <w:rPr>
                <w:b/>
                <w:color w:val="000000"/>
                <w:sz w:val="32"/>
                <w:szCs w:val="32"/>
                <w:shd w:val="clear" w:color="auto" w:fill="FFFFFF"/>
              </w:rPr>
              <w:t>本课题研究的主要内容和拟采用的研究方案、</w:t>
            </w:r>
          </w:p>
          <w:p w:rsidR="00D76F6A" w:rsidRPr="00532354" w:rsidRDefault="008558E8" w:rsidP="00532354">
            <w:pPr>
              <w:pStyle w:val="a6"/>
              <w:widowControl/>
              <w:spacing w:line="960" w:lineRule="auto"/>
              <w:ind w:left="1163" w:firstLineChars="550" w:firstLine="1767"/>
              <w:rPr>
                <w:b/>
                <w:color w:val="000000"/>
                <w:sz w:val="32"/>
                <w:szCs w:val="32"/>
                <w:shd w:val="clear" w:color="auto" w:fill="FFFFFF"/>
              </w:rPr>
            </w:pPr>
            <w:r w:rsidRPr="00532354">
              <w:rPr>
                <w:b/>
                <w:color w:val="000000"/>
                <w:sz w:val="32"/>
                <w:szCs w:val="32"/>
                <w:shd w:val="clear" w:color="auto" w:fill="FFFFFF"/>
              </w:rPr>
              <w:t>研究方法或措施</w:t>
            </w:r>
          </w:p>
          <w:p w:rsidR="00115ECC" w:rsidRPr="001B6242" w:rsidRDefault="00D76F6A" w:rsidP="001B6242">
            <w:pPr>
              <w:widowControl/>
              <w:spacing w:line="600" w:lineRule="auto"/>
              <w:jc w:val="left"/>
              <w:rPr>
                <w:b/>
                <w:color w:val="000000"/>
                <w:sz w:val="28"/>
                <w:szCs w:val="28"/>
                <w:shd w:val="clear" w:color="auto" w:fill="FFFFFF"/>
              </w:rPr>
            </w:pPr>
            <w:r w:rsidRPr="001B6242">
              <w:rPr>
                <w:rFonts w:hint="eastAsia"/>
                <w:b/>
                <w:color w:val="000000"/>
                <w:sz w:val="28"/>
                <w:szCs w:val="28"/>
                <w:shd w:val="clear" w:color="auto" w:fill="FFFFFF"/>
              </w:rPr>
              <w:t>2</w:t>
            </w:r>
            <w:r w:rsidR="00BC62E1" w:rsidRPr="001B6242">
              <w:rPr>
                <w:rFonts w:hint="eastAsia"/>
                <w:b/>
                <w:color w:val="000000"/>
                <w:sz w:val="28"/>
                <w:szCs w:val="28"/>
                <w:shd w:val="clear" w:color="auto" w:fill="FFFFFF"/>
              </w:rPr>
              <w:t>.</w:t>
            </w:r>
            <w:r w:rsidRPr="001B6242">
              <w:rPr>
                <w:rFonts w:hint="eastAsia"/>
                <w:b/>
                <w:color w:val="000000"/>
                <w:sz w:val="28"/>
                <w:szCs w:val="28"/>
                <w:shd w:val="clear" w:color="auto" w:fill="FFFFFF"/>
              </w:rPr>
              <w:t>1</w:t>
            </w:r>
            <w:r w:rsidR="00FC683B">
              <w:rPr>
                <w:b/>
                <w:color w:val="000000"/>
                <w:sz w:val="28"/>
                <w:szCs w:val="28"/>
                <w:shd w:val="clear" w:color="auto" w:fill="FFFFFF"/>
              </w:rPr>
              <w:t xml:space="preserve"> </w:t>
            </w:r>
            <w:r w:rsidRPr="001B6242">
              <w:rPr>
                <w:b/>
                <w:color w:val="000000"/>
                <w:sz w:val="28"/>
                <w:szCs w:val="28"/>
                <w:shd w:val="clear" w:color="auto" w:fill="FFFFFF"/>
              </w:rPr>
              <w:t>研究的主要内容</w:t>
            </w:r>
          </w:p>
          <w:p w:rsidR="00D77A7E" w:rsidRPr="007163BC" w:rsidRDefault="00DA42F2" w:rsidP="007163BC">
            <w:pPr>
              <w:spacing w:line="440" w:lineRule="exact"/>
              <w:ind w:firstLineChars="200" w:firstLine="480"/>
              <w:rPr>
                <w:bCs/>
                <w:sz w:val="24"/>
              </w:rPr>
            </w:pPr>
            <w:r w:rsidRPr="007163BC">
              <w:rPr>
                <w:sz w:val="24"/>
              </w:rPr>
              <w:t>本课题从</w:t>
            </w:r>
            <w:r w:rsidR="00972690" w:rsidRPr="007163BC">
              <w:rPr>
                <w:sz w:val="24"/>
              </w:rPr>
              <w:t>将</w:t>
            </w:r>
            <w:r w:rsidR="00871288" w:rsidRPr="007163BC">
              <w:rPr>
                <w:sz w:val="24"/>
              </w:rPr>
              <w:t>现有的实验设备</w:t>
            </w:r>
            <w:r w:rsidR="006F24CF" w:rsidRPr="007163BC">
              <w:rPr>
                <w:sz w:val="24"/>
              </w:rPr>
              <w:t>信息进行整理</w:t>
            </w:r>
            <w:r w:rsidR="00CD4C09" w:rsidRPr="007163BC">
              <w:rPr>
                <w:rFonts w:hint="eastAsia"/>
                <w:sz w:val="24"/>
              </w:rPr>
              <w:t>，</w:t>
            </w:r>
            <w:r w:rsidR="006D7FA2" w:rsidRPr="007163BC">
              <w:rPr>
                <w:sz w:val="24"/>
              </w:rPr>
              <w:t>规整</w:t>
            </w:r>
            <w:r w:rsidR="006D7FA2" w:rsidRPr="007163BC">
              <w:rPr>
                <w:rFonts w:hint="eastAsia"/>
                <w:sz w:val="24"/>
              </w:rPr>
              <w:t>，</w:t>
            </w:r>
            <w:r w:rsidR="00763DA4" w:rsidRPr="007163BC">
              <w:rPr>
                <w:sz w:val="24"/>
              </w:rPr>
              <w:t>并录入数据库</w:t>
            </w:r>
            <w:r w:rsidR="006D7FA2" w:rsidRPr="007163BC">
              <w:rPr>
                <w:sz w:val="24"/>
              </w:rPr>
              <w:t>系统中</w:t>
            </w:r>
            <w:r w:rsidR="006D7FA2" w:rsidRPr="007163BC">
              <w:rPr>
                <w:rFonts w:hint="eastAsia"/>
                <w:sz w:val="24"/>
              </w:rPr>
              <w:t>，</w:t>
            </w:r>
            <w:r w:rsidR="0075151F" w:rsidRPr="007163BC">
              <w:rPr>
                <w:rFonts w:hint="eastAsia"/>
                <w:sz w:val="24"/>
              </w:rPr>
              <w:t>并</w:t>
            </w:r>
            <w:r w:rsidR="006D7FA2" w:rsidRPr="007163BC">
              <w:rPr>
                <w:sz w:val="24"/>
              </w:rPr>
              <w:t>建立一个</w:t>
            </w:r>
            <w:r w:rsidR="00851016" w:rsidRPr="007163BC">
              <w:rPr>
                <w:sz w:val="24"/>
              </w:rPr>
              <w:t>基于实验设备数据</w:t>
            </w:r>
            <w:r w:rsidR="00327B32" w:rsidRPr="007163BC">
              <w:rPr>
                <w:sz w:val="24"/>
              </w:rPr>
              <w:t>的一个</w:t>
            </w:r>
            <w:r w:rsidR="00832800" w:rsidRPr="007163BC">
              <w:rPr>
                <w:sz w:val="24"/>
              </w:rPr>
              <w:t>实验设备管理系统</w:t>
            </w:r>
            <w:r w:rsidR="00265FD3" w:rsidRPr="007163BC">
              <w:rPr>
                <w:rFonts w:hint="eastAsia"/>
                <w:sz w:val="24"/>
              </w:rPr>
              <w:t>，</w:t>
            </w:r>
            <w:r w:rsidR="00375B8D" w:rsidRPr="007163BC">
              <w:rPr>
                <w:rFonts w:hint="eastAsia"/>
                <w:sz w:val="24"/>
              </w:rPr>
              <w:t>综合实验设备管理中的</w:t>
            </w:r>
            <w:r w:rsidR="00AC4F8C" w:rsidRPr="007163BC">
              <w:rPr>
                <w:rFonts w:hint="eastAsia"/>
                <w:sz w:val="24"/>
              </w:rPr>
              <w:t>各类</w:t>
            </w:r>
            <w:r w:rsidR="00643F60" w:rsidRPr="007163BC">
              <w:rPr>
                <w:sz w:val="24"/>
              </w:rPr>
              <w:t>信息</w:t>
            </w:r>
            <w:r w:rsidR="005512B7" w:rsidRPr="007163BC">
              <w:rPr>
                <w:rFonts w:hint="eastAsia"/>
                <w:sz w:val="24"/>
              </w:rPr>
              <w:t>，</w:t>
            </w:r>
            <w:r w:rsidR="00D5319E" w:rsidRPr="007163BC">
              <w:rPr>
                <w:sz w:val="24"/>
              </w:rPr>
              <w:t>包括实验设备的购入</w:t>
            </w:r>
            <w:r w:rsidR="00D5319E" w:rsidRPr="007163BC">
              <w:rPr>
                <w:rFonts w:hint="eastAsia"/>
                <w:sz w:val="24"/>
              </w:rPr>
              <w:t>，</w:t>
            </w:r>
            <w:r w:rsidR="00546759" w:rsidRPr="007163BC">
              <w:rPr>
                <w:sz w:val="24"/>
              </w:rPr>
              <w:t>安装</w:t>
            </w:r>
            <w:r w:rsidR="00546759" w:rsidRPr="007163BC">
              <w:rPr>
                <w:rFonts w:hint="eastAsia"/>
                <w:sz w:val="24"/>
              </w:rPr>
              <w:t>，</w:t>
            </w:r>
            <w:r w:rsidR="00546759" w:rsidRPr="007163BC">
              <w:rPr>
                <w:sz w:val="24"/>
              </w:rPr>
              <w:t>检测</w:t>
            </w:r>
            <w:r w:rsidR="00546759" w:rsidRPr="007163BC">
              <w:rPr>
                <w:rFonts w:hint="eastAsia"/>
                <w:sz w:val="24"/>
              </w:rPr>
              <w:t>，</w:t>
            </w:r>
            <w:r w:rsidR="008F4C3E" w:rsidRPr="007163BC">
              <w:rPr>
                <w:sz w:val="24"/>
              </w:rPr>
              <w:t>日常使用</w:t>
            </w:r>
            <w:r w:rsidR="008F4C3E" w:rsidRPr="007163BC">
              <w:rPr>
                <w:rFonts w:hint="eastAsia"/>
                <w:sz w:val="24"/>
              </w:rPr>
              <w:t>，</w:t>
            </w:r>
            <w:r w:rsidR="00171129" w:rsidRPr="007163BC">
              <w:rPr>
                <w:sz w:val="24"/>
              </w:rPr>
              <w:t>日常维护</w:t>
            </w:r>
            <w:r w:rsidR="00171129" w:rsidRPr="007163BC">
              <w:rPr>
                <w:rFonts w:hint="eastAsia"/>
                <w:sz w:val="24"/>
              </w:rPr>
              <w:t>，</w:t>
            </w:r>
            <w:r w:rsidR="00B21C81" w:rsidRPr="007163BC">
              <w:rPr>
                <w:sz w:val="24"/>
              </w:rPr>
              <w:t>报修</w:t>
            </w:r>
            <w:r w:rsidR="00B21C81" w:rsidRPr="007163BC">
              <w:rPr>
                <w:rFonts w:hint="eastAsia"/>
                <w:sz w:val="24"/>
              </w:rPr>
              <w:t>，</w:t>
            </w:r>
            <w:r w:rsidR="0004203C" w:rsidRPr="007163BC">
              <w:rPr>
                <w:sz w:val="24"/>
              </w:rPr>
              <w:t>报废</w:t>
            </w:r>
            <w:r w:rsidR="00C24D16" w:rsidRPr="007163BC">
              <w:rPr>
                <w:sz w:val="24"/>
              </w:rPr>
              <w:t>等进行</w:t>
            </w:r>
            <w:r w:rsidR="00E11C89" w:rsidRPr="007163BC">
              <w:rPr>
                <w:sz w:val="24"/>
              </w:rPr>
              <w:t>信息化的记录</w:t>
            </w:r>
            <w:r w:rsidR="00E11C89" w:rsidRPr="007163BC">
              <w:rPr>
                <w:rFonts w:hint="eastAsia"/>
                <w:sz w:val="24"/>
              </w:rPr>
              <w:t>，</w:t>
            </w:r>
            <w:r w:rsidR="00E747D8" w:rsidRPr="007163BC">
              <w:rPr>
                <w:sz w:val="24"/>
              </w:rPr>
              <w:t>使得</w:t>
            </w:r>
            <w:r w:rsidR="00E747D8" w:rsidRPr="007163BC">
              <w:rPr>
                <w:rFonts w:hint="eastAsia"/>
                <w:sz w:val="24"/>
              </w:rPr>
              <w:t>整个实验设备的管理</w:t>
            </w:r>
            <w:r w:rsidR="007F6824" w:rsidRPr="007163BC">
              <w:rPr>
                <w:rFonts w:hint="eastAsia"/>
                <w:sz w:val="24"/>
              </w:rPr>
              <w:t>更加明确，规范</w:t>
            </w:r>
            <w:r w:rsidR="004826CC" w:rsidRPr="007163BC">
              <w:rPr>
                <w:rFonts w:hint="eastAsia"/>
                <w:sz w:val="24"/>
              </w:rPr>
              <w:t>。</w:t>
            </w:r>
            <w:r w:rsidR="00994817" w:rsidRPr="007163BC">
              <w:rPr>
                <w:bCs/>
                <w:sz w:val="24"/>
              </w:rPr>
              <w:t>该系统将会解决之前在纸质文档上进行设备管理中存在的重复记录</w:t>
            </w:r>
            <w:r w:rsidR="00994817" w:rsidRPr="007163BC">
              <w:rPr>
                <w:rFonts w:hint="eastAsia"/>
                <w:bCs/>
                <w:sz w:val="24"/>
              </w:rPr>
              <w:t>，</w:t>
            </w:r>
            <w:r w:rsidR="00994817" w:rsidRPr="007163BC">
              <w:rPr>
                <w:bCs/>
                <w:sz w:val="24"/>
              </w:rPr>
              <w:t>统计实验设备信息人力物力开销庞大</w:t>
            </w:r>
            <w:r w:rsidR="00994817" w:rsidRPr="007163BC">
              <w:rPr>
                <w:rFonts w:hint="eastAsia"/>
                <w:bCs/>
                <w:sz w:val="24"/>
              </w:rPr>
              <w:t>，以及实验设备责任链不明确的问题。</w:t>
            </w:r>
            <w:r w:rsidR="00994817" w:rsidRPr="007163BC">
              <w:rPr>
                <w:bCs/>
                <w:sz w:val="24"/>
              </w:rPr>
              <w:t>另一方面是关于主流的</w:t>
            </w:r>
            <w:r w:rsidR="00994817" w:rsidRPr="007163BC">
              <w:rPr>
                <w:rFonts w:hint="eastAsia"/>
                <w:bCs/>
                <w:sz w:val="24"/>
              </w:rPr>
              <w:t>B</w:t>
            </w:r>
            <w:r w:rsidR="00994817" w:rsidRPr="007163BC">
              <w:rPr>
                <w:bCs/>
                <w:sz w:val="24"/>
              </w:rPr>
              <w:t>/S</w:t>
            </w:r>
            <w:r w:rsidR="00994817" w:rsidRPr="007163BC">
              <w:rPr>
                <w:bCs/>
                <w:sz w:val="24"/>
              </w:rPr>
              <w:t>架构方向</w:t>
            </w:r>
            <w:r w:rsidR="001B1954" w:rsidRPr="007163BC">
              <w:rPr>
                <w:rFonts w:hint="eastAsia"/>
                <w:bCs/>
                <w:sz w:val="24"/>
              </w:rPr>
              <w:t>，基于</w:t>
            </w:r>
            <w:r w:rsidR="001B1954" w:rsidRPr="007163BC">
              <w:rPr>
                <w:rFonts w:hint="eastAsia"/>
                <w:bCs/>
                <w:sz w:val="24"/>
              </w:rPr>
              <w:t>B/S</w:t>
            </w:r>
            <w:r w:rsidR="001B1954" w:rsidRPr="007163BC">
              <w:rPr>
                <w:rFonts w:hint="eastAsia"/>
                <w:bCs/>
                <w:sz w:val="24"/>
              </w:rPr>
              <w:t>体系结构的软件，系统安装，修改和维护全在服务器端解决，用户在使用系统时，仅需要一个浏览器就可运行全部模块，真正达到了“零客户端”的功能，很容易在运行时自动升级</w:t>
            </w:r>
            <w:r w:rsidR="001B1954" w:rsidRPr="00D84468">
              <w:rPr>
                <w:rFonts w:hint="eastAsia"/>
                <w:bCs/>
                <w:sz w:val="24"/>
                <w:vertAlign w:val="superscript"/>
              </w:rPr>
              <w:t>[9]</w:t>
            </w:r>
            <w:r w:rsidR="00286F8B">
              <w:rPr>
                <w:rFonts w:hint="eastAsia"/>
                <w:bCs/>
                <w:sz w:val="24"/>
              </w:rPr>
              <w:t>（</w:t>
            </w:r>
            <w:r w:rsidR="00286F8B">
              <w:rPr>
                <w:rFonts w:hint="eastAsia"/>
                <w:bCs/>
                <w:sz w:val="24"/>
              </w:rPr>
              <w:t>C</w:t>
            </w:r>
            <w:r w:rsidR="00286F8B">
              <w:rPr>
                <w:bCs/>
                <w:sz w:val="24"/>
              </w:rPr>
              <w:t>/S</w:t>
            </w:r>
            <w:r w:rsidR="00286F8B">
              <w:rPr>
                <w:bCs/>
                <w:sz w:val="24"/>
              </w:rPr>
              <w:t>结构在升级的时候功能的升级将对系统内的每一个客户端产生连锁反应</w:t>
            </w:r>
            <w:r w:rsidR="00286F8B">
              <w:rPr>
                <w:rFonts w:hint="eastAsia"/>
                <w:bCs/>
                <w:sz w:val="24"/>
              </w:rPr>
              <w:t>）</w:t>
            </w:r>
            <w:r w:rsidR="001B1954" w:rsidRPr="007163BC">
              <w:rPr>
                <w:rFonts w:hint="eastAsia"/>
                <w:bCs/>
                <w:sz w:val="24"/>
              </w:rPr>
              <w:t>。</w:t>
            </w:r>
            <w:r w:rsidR="0074683F" w:rsidRPr="007163BC">
              <w:rPr>
                <w:rFonts w:hint="eastAsia"/>
                <w:sz w:val="24"/>
              </w:rPr>
              <w:t xml:space="preserve"> </w:t>
            </w:r>
            <w:r w:rsidR="0074683F" w:rsidRPr="007163BC">
              <w:rPr>
                <w:rFonts w:hint="eastAsia"/>
                <w:bCs/>
                <w:sz w:val="24"/>
              </w:rPr>
              <w:t xml:space="preserve">B/S </w:t>
            </w:r>
            <w:r w:rsidR="0074683F" w:rsidRPr="007163BC">
              <w:rPr>
                <w:rFonts w:hint="eastAsia"/>
                <w:bCs/>
                <w:sz w:val="24"/>
              </w:rPr>
              <w:t>架构可以适用</w:t>
            </w:r>
            <w:r w:rsidR="0074683F" w:rsidRPr="007163BC">
              <w:rPr>
                <w:rFonts w:hint="eastAsia"/>
                <w:bCs/>
                <w:sz w:val="24"/>
              </w:rPr>
              <w:t xml:space="preserve"> Linux </w:t>
            </w:r>
            <w:r w:rsidR="0074683F" w:rsidRPr="007163BC">
              <w:rPr>
                <w:rFonts w:hint="eastAsia"/>
                <w:bCs/>
                <w:sz w:val="24"/>
              </w:rPr>
              <w:t>操作系统，</w:t>
            </w:r>
            <w:r w:rsidR="0074683F" w:rsidRPr="007163BC">
              <w:rPr>
                <w:rFonts w:hint="eastAsia"/>
                <w:bCs/>
                <w:sz w:val="24"/>
              </w:rPr>
              <w:t xml:space="preserve"> Windows </w:t>
            </w:r>
            <w:r w:rsidR="0074683F" w:rsidRPr="007163BC">
              <w:rPr>
                <w:rFonts w:hint="eastAsia"/>
                <w:bCs/>
                <w:sz w:val="24"/>
              </w:rPr>
              <w:t>操作系统，并可以和各种免费的数据库结合，</w:t>
            </w:r>
            <w:r w:rsidR="0074683F" w:rsidRPr="007163BC">
              <w:rPr>
                <w:rFonts w:hint="eastAsia"/>
                <w:bCs/>
                <w:sz w:val="24"/>
              </w:rPr>
              <w:t xml:space="preserve"> </w:t>
            </w:r>
            <w:r w:rsidR="0074683F" w:rsidRPr="007163BC">
              <w:rPr>
                <w:rFonts w:hint="eastAsia"/>
                <w:bCs/>
                <w:sz w:val="24"/>
              </w:rPr>
              <w:t>减少了跨操作系统的配置成本</w:t>
            </w:r>
            <w:r w:rsidR="00BC1E24" w:rsidRPr="00D84468">
              <w:rPr>
                <w:rFonts w:hint="eastAsia"/>
                <w:bCs/>
                <w:sz w:val="24"/>
                <w:vertAlign w:val="superscript"/>
              </w:rPr>
              <w:t>[</w:t>
            </w:r>
            <w:r w:rsidR="00BC1E24" w:rsidRPr="00D84468">
              <w:rPr>
                <w:bCs/>
                <w:sz w:val="24"/>
                <w:vertAlign w:val="superscript"/>
              </w:rPr>
              <w:t>10</w:t>
            </w:r>
            <w:r w:rsidR="0074683F" w:rsidRPr="00D84468">
              <w:rPr>
                <w:rFonts w:hint="eastAsia"/>
                <w:bCs/>
                <w:sz w:val="24"/>
                <w:vertAlign w:val="superscript"/>
              </w:rPr>
              <w:t>]</w:t>
            </w:r>
            <w:r w:rsidR="00BC1E24" w:rsidRPr="007163BC">
              <w:rPr>
                <w:bCs/>
                <w:sz w:val="24"/>
              </w:rPr>
              <w:t>,</w:t>
            </w:r>
            <w:r w:rsidR="006467D6" w:rsidRPr="007163BC">
              <w:rPr>
                <w:rFonts w:hint="eastAsia"/>
                <w:bCs/>
                <w:sz w:val="24"/>
              </w:rPr>
              <w:t>基于</w:t>
            </w:r>
            <w:r w:rsidR="006467D6" w:rsidRPr="007163BC">
              <w:rPr>
                <w:rFonts w:hint="eastAsia"/>
                <w:bCs/>
                <w:sz w:val="24"/>
              </w:rPr>
              <w:t>B</w:t>
            </w:r>
            <w:r w:rsidR="006467D6" w:rsidRPr="007163BC">
              <w:rPr>
                <w:bCs/>
                <w:sz w:val="24"/>
              </w:rPr>
              <w:t>/S</w:t>
            </w:r>
            <w:r w:rsidR="000348FA">
              <w:rPr>
                <w:bCs/>
                <w:sz w:val="24"/>
              </w:rPr>
              <w:t>结构</w:t>
            </w:r>
            <w:r w:rsidR="006467D6" w:rsidRPr="007163BC">
              <w:rPr>
                <w:bCs/>
                <w:sz w:val="24"/>
              </w:rPr>
              <w:t>将会有更加快速的开发速度</w:t>
            </w:r>
            <w:r w:rsidR="006467D6" w:rsidRPr="007163BC">
              <w:rPr>
                <w:rFonts w:hint="eastAsia"/>
                <w:bCs/>
                <w:sz w:val="24"/>
              </w:rPr>
              <w:t>，</w:t>
            </w:r>
            <w:r w:rsidR="0028170C">
              <w:rPr>
                <w:bCs/>
                <w:sz w:val="24"/>
              </w:rPr>
              <w:t>并将</w:t>
            </w:r>
            <w:r w:rsidR="00115876" w:rsidRPr="007163BC">
              <w:rPr>
                <w:bCs/>
                <w:sz w:val="24"/>
              </w:rPr>
              <w:t>降低</w:t>
            </w:r>
            <w:r w:rsidR="006467D6" w:rsidRPr="007163BC">
              <w:rPr>
                <w:bCs/>
                <w:sz w:val="24"/>
              </w:rPr>
              <w:t>日后系统的维护成本</w:t>
            </w:r>
            <w:r w:rsidR="009731F6">
              <w:rPr>
                <w:rFonts w:hint="eastAsia"/>
                <w:bCs/>
                <w:sz w:val="24"/>
              </w:rPr>
              <w:t>，</w:t>
            </w:r>
            <w:r w:rsidR="009731F6">
              <w:rPr>
                <w:bCs/>
                <w:sz w:val="24"/>
              </w:rPr>
              <w:t>使得程序更好的开闭性</w:t>
            </w:r>
            <w:r w:rsidR="001C3899" w:rsidRPr="007163BC">
              <w:rPr>
                <w:rFonts w:hint="eastAsia"/>
                <w:bCs/>
                <w:sz w:val="24"/>
              </w:rPr>
              <w:t>。</w:t>
            </w:r>
          </w:p>
          <w:p w:rsidR="00694056" w:rsidRPr="001B6242" w:rsidRDefault="0059183B" w:rsidP="001B6242">
            <w:pPr>
              <w:widowControl/>
              <w:spacing w:line="600" w:lineRule="auto"/>
              <w:jc w:val="left"/>
              <w:rPr>
                <w:b/>
                <w:color w:val="000000"/>
                <w:sz w:val="28"/>
                <w:szCs w:val="28"/>
                <w:shd w:val="clear" w:color="auto" w:fill="FFFFFF"/>
              </w:rPr>
            </w:pPr>
            <w:r w:rsidRPr="001B6242">
              <w:rPr>
                <w:b/>
                <w:color w:val="000000"/>
                <w:sz w:val="28"/>
                <w:szCs w:val="28"/>
                <w:shd w:val="clear" w:color="auto" w:fill="FFFFFF"/>
              </w:rPr>
              <w:t>2.2</w:t>
            </w:r>
            <w:r w:rsidR="00FC683B">
              <w:rPr>
                <w:b/>
                <w:color w:val="000000"/>
                <w:sz w:val="28"/>
                <w:szCs w:val="28"/>
                <w:shd w:val="clear" w:color="auto" w:fill="FFFFFF"/>
              </w:rPr>
              <w:t xml:space="preserve"> </w:t>
            </w:r>
            <w:r w:rsidR="00D77A7E" w:rsidRPr="001B6242">
              <w:rPr>
                <w:b/>
                <w:color w:val="000000"/>
                <w:sz w:val="28"/>
                <w:szCs w:val="28"/>
                <w:shd w:val="clear" w:color="auto" w:fill="FFFFFF"/>
              </w:rPr>
              <w:t>研究方法</w:t>
            </w:r>
          </w:p>
          <w:p w:rsidR="007163BC" w:rsidRDefault="00A13A52" w:rsidP="00C74D61">
            <w:pPr>
              <w:ind w:firstLineChars="200" w:firstLine="480"/>
              <w:rPr>
                <w:sz w:val="24"/>
              </w:rPr>
            </w:pPr>
            <w:r w:rsidRPr="00E069C4">
              <w:rPr>
                <w:sz w:val="24"/>
              </w:rPr>
              <w:t>经过调研之后</w:t>
            </w:r>
            <w:r w:rsidRPr="00E069C4">
              <w:rPr>
                <w:rFonts w:hint="eastAsia"/>
                <w:sz w:val="24"/>
              </w:rPr>
              <w:t>，</w:t>
            </w:r>
            <w:r w:rsidRPr="00E069C4">
              <w:rPr>
                <w:sz w:val="24"/>
              </w:rPr>
              <w:t>得知设备的生命周期如下</w:t>
            </w:r>
            <w:r w:rsidRPr="00E069C4">
              <w:rPr>
                <w:rFonts w:hint="eastAsia"/>
                <w:sz w:val="24"/>
              </w:rPr>
              <w:t>:</w:t>
            </w:r>
            <w:r w:rsidRPr="00E069C4">
              <w:rPr>
                <w:sz w:val="24"/>
              </w:rPr>
              <w:t>使用部门进行设备信息的录入</w:t>
            </w:r>
            <w:r w:rsidRPr="00E069C4">
              <w:rPr>
                <w:rFonts w:hint="eastAsia"/>
                <w:sz w:val="24"/>
              </w:rPr>
              <w:t>，</w:t>
            </w:r>
            <w:r w:rsidRPr="00E069C4">
              <w:rPr>
                <w:sz w:val="24"/>
              </w:rPr>
              <w:t>修改</w:t>
            </w:r>
            <w:r w:rsidRPr="00E069C4">
              <w:rPr>
                <w:rFonts w:hint="eastAsia"/>
                <w:sz w:val="24"/>
              </w:rPr>
              <w:t>，</w:t>
            </w:r>
            <w:r w:rsidRPr="00E069C4">
              <w:rPr>
                <w:sz w:val="24"/>
              </w:rPr>
              <w:t>系统管理员审核</w:t>
            </w:r>
            <w:r w:rsidRPr="00E069C4">
              <w:rPr>
                <w:rFonts w:hint="eastAsia"/>
                <w:sz w:val="24"/>
              </w:rPr>
              <w:t>，</w:t>
            </w:r>
            <w:r w:rsidRPr="00E069C4">
              <w:rPr>
                <w:sz w:val="24"/>
              </w:rPr>
              <w:t>存入数据库</w:t>
            </w:r>
            <w:r w:rsidRPr="00E069C4">
              <w:rPr>
                <w:rFonts w:hint="eastAsia"/>
                <w:sz w:val="24"/>
              </w:rPr>
              <w:t>；</w:t>
            </w:r>
            <w:r w:rsidRPr="00E069C4">
              <w:rPr>
                <w:sz w:val="24"/>
              </w:rPr>
              <w:t>之后可用于各单位可对实验设备信息进行查询</w:t>
            </w:r>
            <w:r w:rsidRPr="00E069C4">
              <w:rPr>
                <w:rFonts w:hint="eastAsia"/>
                <w:sz w:val="24"/>
              </w:rPr>
              <w:t>,</w:t>
            </w:r>
            <w:r w:rsidRPr="00E069C4">
              <w:rPr>
                <w:sz w:val="24"/>
              </w:rPr>
              <w:t>提供各类报表打印</w:t>
            </w:r>
            <w:r w:rsidRPr="00E069C4">
              <w:rPr>
                <w:rFonts w:hint="eastAsia"/>
                <w:sz w:val="24"/>
              </w:rPr>
              <w:t>,</w:t>
            </w:r>
            <w:r w:rsidRPr="00E069C4">
              <w:rPr>
                <w:sz w:val="24"/>
              </w:rPr>
              <w:t>数据上报</w:t>
            </w:r>
            <w:r w:rsidR="00826B61" w:rsidRPr="00E069C4">
              <w:rPr>
                <w:rFonts w:hint="eastAsia"/>
                <w:sz w:val="24"/>
              </w:rPr>
              <w:t>等用途</w:t>
            </w:r>
            <w:r w:rsidR="0094362A" w:rsidRPr="00D84468">
              <w:rPr>
                <w:rFonts w:hint="eastAsia"/>
                <w:sz w:val="24"/>
                <w:vertAlign w:val="superscript"/>
              </w:rPr>
              <w:t>[</w:t>
            </w:r>
            <w:r w:rsidR="00AF6AF0" w:rsidRPr="00D84468">
              <w:rPr>
                <w:sz w:val="24"/>
                <w:vertAlign w:val="superscript"/>
              </w:rPr>
              <w:t>11</w:t>
            </w:r>
            <w:r w:rsidR="0094362A" w:rsidRPr="00D84468">
              <w:rPr>
                <w:sz w:val="24"/>
                <w:vertAlign w:val="superscript"/>
              </w:rPr>
              <w:t>]</w:t>
            </w:r>
            <w:r w:rsidR="00826B61" w:rsidRPr="00E069C4">
              <w:rPr>
                <w:rFonts w:hint="eastAsia"/>
                <w:sz w:val="24"/>
              </w:rPr>
              <w:t>。</w:t>
            </w:r>
            <w:r w:rsidR="0094362A" w:rsidRPr="00E069C4">
              <w:rPr>
                <w:rFonts w:hint="eastAsia"/>
                <w:sz w:val="24"/>
              </w:rPr>
              <w:t>结合实际</w:t>
            </w:r>
            <w:r w:rsidR="00FB4C4C" w:rsidRPr="00E069C4">
              <w:rPr>
                <w:rFonts w:hint="eastAsia"/>
                <w:sz w:val="24"/>
              </w:rPr>
              <w:t>我们追踪了实际的实验设备</w:t>
            </w:r>
            <w:r w:rsidR="00CC44F0" w:rsidRPr="00E069C4">
              <w:rPr>
                <w:rFonts w:hint="eastAsia"/>
                <w:sz w:val="24"/>
              </w:rPr>
              <w:t>的整个</w:t>
            </w:r>
            <w:r w:rsidR="00FF7CDC" w:rsidRPr="00E069C4">
              <w:rPr>
                <w:rFonts w:hint="eastAsia"/>
                <w:sz w:val="24"/>
              </w:rPr>
              <w:t>生命周期，绘制出如图</w:t>
            </w:r>
            <w:r w:rsidR="00753A16">
              <w:rPr>
                <w:sz w:val="24"/>
              </w:rPr>
              <w:t>2.1</w:t>
            </w:r>
            <w:r w:rsidR="007163BC" w:rsidRPr="00E069C4">
              <w:rPr>
                <w:sz w:val="24"/>
              </w:rPr>
              <w:t>所的实验设备系统的数据流</w:t>
            </w:r>
            <w:r w:rsidR="007163BC" w:rsidRPr="00E069C4">
              <w:rPr>
                <w:rFonts w:hint="eastAsia"/>
                <w:sz w:val="24"/>
              </w:rPr>
              <w:t>图。</w:t>
            </w:r>
          </w:p>
          <w:p w:rsidR="00BC62E1" w:rsidRDefault="00102ED9" w:rsidP="00C74D61">
            <w:pPr>
              <w:ind w:firstLineChars="200" w:firstLine="480"/>
              <w:rPr>
                <w:sz w:val="24"/>
              </w:rPr>
            </w:pPr>
            <w:r>
              <w:rPr>
                <w:rFonts w:hint="eastAsia"/>
                <w:sz w:val="24"/>
              </w:rPr>
              <w:t>数据流图是结构化分析中描述信息流和数据转换的</w:t>
            </w:r>
            <w:r w:rsidR="00753A16" w:rsidRPr="007163BC">
              <w:rPr>
                <w:rFonts w:hint="eastAsia"/>
                <w:sz w:val="24"/>
              </w:rPr>
              <w:t>分析模型，用于创建功能模型</w:t>
            </w:r>
            <w:r w:rsidR="00753A16" w:rsidRPr="00D84468">
              <w:rPr>
                <w:rFonts w:hint="eastAsia"/>
                <w:sz w:val="24"/>
                <w:vertAlign w:val="superscript"/>
              </w:rPr>
              <w:t>[</w:t>
            </w:r>
            <w:r w:rsidR="00753A16" w:rsidRPr="00D84468">
              <w:rPr>
                <w:sz w:val="24"/>
                <w:vertAlign w:val="superscript"/>
              </w:rPr>
              <w:t>12]</w:t>
            </w:r>
            <w:r w:rsidR="00753A16" w:rsidRPr="007163BC">
              <w:rPr>
                <w:rFonts w:hint="eastAsia"/>
                <w:sz w:val="24"/>
              </w:rPr>
              <w:t>。有了如上的实验设备管理数据流图之后，我们可以用来划分系统的各个模块的功能，做出下面</w:t>
            </w:r>
            <w:r w:rsidR="00A90548">
              <w:rPr>
                <w:rFonts w:hint="eastAsia"/>
                <w:sz w:val="24"/>
              </w:rPr>
              <w:t>图</w:t>
            </w:r>
            <w:r w:rsidR="00A90548">
              <w:rPr>
                <w:rFonts w:hint="eastAsia"/>
                <w:sz w:val="24"/>
              </w:rPr>
              <w:t>2</w:t>
            </w:r>
            <w:r w:rsidR="00A90548">
              <w:rPr>
                <w:sz w:val="24"/>
              </w:rPr>
              <w:t>.2</w:t>
            </w:r>
            <w:r w:rsidR="00753A16" w:rsidRPr="007163BC">
              <w:rPr>
                <w:rFonts w:hint="eastAsia"/>
                <w:sz w:val="24"/>
              </w:rPr>
              <w:t>的实验设备管理系统结构图</w:t>
            </w:r>
            <w:r w:rsidR="00753A16">
              <w:rPr>
                <w:rFonts w:hint="eastAsia"/>
                <w:sz w:val="24"/>
              </w:rPr>
              <w:t>。</w:t>
            </w:r>
          </w:p>
          <w:p w:rsidR="00A856BF" w:rsidRDefault="00A856BF" w:rsidP="00C74D61">
            <w:pPr>
              <w:ind w:firstLineChars="200" w:firstLine="480"/>
              <w:rPr>
                <w:sz w:val="24"/>
              </w:rPr>
            </w:pPr>
          </w:p>
          <w:p w:rsidR="00A856BF" w:rsidRDefault="00A856BF" w:rsidP="00C74D61">
            <w:pPr>
              <w:ind w:firstLineChars="200" w:firstLine="480"/>
              <w:rPr>
                <w:sz w:val="24"/>
              </w:rPr>
            </w:pPr>
          </w:p>
          <w:p w:rsidR="00A856BF" w:rsidRDefault="00A856BF" w:rsidP="00C74D61">
            <w:pPr>
              <w:ind w:firstLineChars="200" w:firstLine="480"/>
              <w:rPr>
                <w:sz w:val="24"/>
              </w:rPr>
            </w:pPr>
          </w:p>
          <w:p w:rsidR="00A856BF" w:rsidRDefault="00A856BF" w:rsidP="00C74D61">
            <w:pPr>
              <w:ind w:firstLineChars="200" w:firstLine="480"/>
              <w:rPr>
                <w:sz w:val="24"/>
              </w:rPr>
            </w:pPr>
          </w:p>
          <w:p w:rsidR="00A856BF" w:rsidRDefault="00A856BF" w:rsidP="00C74D61">
            <w:pPr>
              <w:ind w:firstLineChars="200" w:firstLine="480"/>
              <w:rPr>
                <w:sz w:val="24"/>
              </w:rPr>
            </w:pPr>
          </w:p>
          <w:p w:rsidR="0038676F" w:rsidRDefault="0038676F" w:rsidP="00C74D61">
            <w:pPr>
              <w:ind w:firstLineChars="200" w:firstLine="480"/>
              <w:rPr>
                <w:sz w:val="24"/>
              </w:rPr>
            </w:pPr>
          </w:p>
          <w:p w:rsidR="00A856BF" w:rsidRDefault="00A856BF" w:rsidP="0038676F">
            <w:pPr>
              <w:rPr>
                <w:sz w:val="24"/>
              </w:rPr>
            </w:pPr>
          </w:p>
          <w:p w:rsidR="00A856BF" w:rsidRDefault="000D47E9" w:rsidP="00A856BF">
            <w:pPr>
              <w:rPr>
                <w:sz w:val="24"/>
              </w:rPr>
            </w:pPr>
            <w:r>
              <w:object w:dxaOrig="10185" w:dyaOrig="71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39.6pt;height:308.1pt" o:ole="">
                  <v:imagedata r:id="rId9" o:title=""/>
                </v:shape>
                <o:OLEObject Type="Embed" ProgID="Visio.Drawing.15" ShapeID="_x0000_i1026" DrawAspect="Content" ObjectID="_1614096742" r:id="rId10"/>
              </w:object>
            </w:r>
          </w:p>
          <w:p w:rsidR="00030807" w:rsidRDefault="00030807" w:rsidP="008B7244">
            <w:pPr>
              <w:rPr>
                <w:noProof/>
                <w:sz w:val="24"/>
              </w:rPr>
            </w:pPr>
          </w:p>
          <w:p w:rsidR="00F572CC" w:rsidRPr="00C74D61" w:rsidRDefault="00F572CC" w:rsidP="008B7244">
            <w:pPr>
              <w:rPr>
                <w:sz w:val="24"/>
              </w:rPr>
            </w:pPr>
          </w:p>
          <w:p w:rsidR="00F01B19" w:rsidRDefault="00433E57" w:rsidP="004327E1">
            <w:pPr>
              <w:jc w:val="center"/>
              <w:rPr>
                <w:rFonts w:asciiTheme="minorEastAsia" w:eastAsiaTheme="minorEastAsia" w:hAnsiTheme="minorEastAsia"/>
                <w:szCs w:val="21"/>
              </w:rPr>
            </w:pPr>
            <w:r w:rsidRPr="002771A5">
              <w:rPr>
                <w:rFonts w:asciiTheme="minorEastAsia" w:eastAsiaTheme="minorEastAsia" w:hAnsiTheme="minorEastAsia"/>
                <w:szCs w:val="21"/>
              </w:rPr>
              <w:t>图</w:t>
            </w:r>
            <w:r w:rsidR="006C43BD">
              <w:rPr>
                <w:rFonts w:asciiTheme="minorEastAsia" w:eastAsiaTheme="minorEastAsia" w:hAnsiTheme="minorEastAsia"/>
                <w:szCs w:val="21"/>
              </w:rPr>
              <w:t>2.1</w:t>
            </w:r>
            <w:r w:rsidR="00C74D61" w:rsidRPr="002771A5">
              <w:rPr>
                <w:rFonts w:asciiTheme="minorEastAsia" w:eastAsiaTheme="minorEastAsia" w:hAnsiTheme="minorEastAsia"/>
                <w:szCs w:val="21"/>
              </w:rPr>
              <w:t xml:space="preserve"> </w:t>
            </w:r>
            <w:r w:rsidR="00DA1DC6" w:rsidRPr="002771A5">
              <w:rPr>
                <w:rFonts w:asciiTheme="minorEastAsia" w:eastAsiaTheme="minorEastAsia" w:hAnsiTheme="minorEastAsia" w:hint="eastAsia"/>
                <w:szCs w:val="21"/>
              </w:rPr>
              <w:t>设备管理系统</w:t>
            </w:r>
            <w:r w:rsidR="00AB28EA" w:rsidRPr="002771A5">
              <w:rPr>
                <w:rFonts w:asciiTheme="minorEastAsia" w:eastAsiaTheme="minorEastAsia" w:hAnsiTheme="minorEastAsia" w:hint="eastAsia"/>
                <w:szCs w:val="21"/>
              </w:rPr>
              <w:t>数据流图</w:t>
            </w:r>
          </w:p>
          <w:p w:rsidR="0038676F" w:rsidRDefault="0038676F" w:rsidP="004327E1">
            <w:pPr>
              <w:jc w:val="center"/>
              <w:rPr>
                <w:rFonts w:asciiTheme="minorEastAsia" w:eastAsiaTheme="minorEastAsia" w:hAnsiTheme="minorEastAsia"/>
                <w:szCs w:val="21"/>
              </w:rPr>
            </w:pPr>
          </w:p>
          <w:p w:rsidR="0038676F" w:rsidRDefault="0038676F" w:rsidP="004327E1">
            <w:pPr>
              <w:jc w:val="center"/>
              <w:rPr>
                <w:rFonts w:asciiTheme="minorEastAsia" w:eastAsiaTheme="minorEastAsia" w:hAnsiTheme="minorEastAsia"/>
                <w:szCs w:val="21"/>
              </w:rPr>
            </w:pPr>
          </w:p>
          <w:p w:rsidR="004327E1" w:rsidRPr="004327E1" w:rsidRDefault="00A856BF" w:rsidP="004327E1">
            <w:pPr>
              <w:jc w:val="center"/>
              <w:rPr>
                <w:rFonts w:asciiTheme="minorEastAsia" w:eastAsiaTheme="minorEastAsia" w:hAnsiTheme="minorEastAsia"/>
                <w:szCs w:val="21"/>
              </w:rPr>
            </w:pPr>
            <w:r>
              <w:object w:dxaOrig="10471" w:dyaOrig="6241">
                <v:shape id="_x0000_i1025" type="#_x0000_t75" style="width:428.55pt;height:255.45pt" o:ole="">
                  <v:imagedata r:id="rId11" o:title=""/>
                </v:shape>
                <o:OLEObject Type="Embed" ProgID="Visio.Drawing.15" ShapeID="_x0000_i1025" DrawAspect="Content" ObjectID="_1614096743" r:id="rId12"/>
              </w:object>
            </w:r>
          </w:p>
          <w:p w:rsidR="00DE7C4D" w:rsidRPr="002771A5" w:rsidRDefault="00F16114" w:rsidP="002771A5">
            <w:pPr>
              <w:spacing w:line="440" w:lineRule="exact"/>
              <w:ind w:firstLineChars="200" w:firstLine="420"/>
              <w:jc w:val="center"/>
              <w:rPr>
                <w:rFonts w:asciiTheme="minorEastAsia" w:eastAsiaTheme="minorEastAsia" w:hAnsiTheme="minorEastAsia"/>
                <w:szCs w:val="21"/>
              </w:rPr>
            </w:pPr>
            <w:r w:rsidRPr="002771A5">
              <w:rPr>
                <w:rFonts w:asciiTheme="minorEastAsia" w:eastAsiaTheme="minorEastAsia" w:hAnsiTheme="minorEastAsia"/>
                <w:szCs w:val="21"/>
              </w:rPr>
              <w:t>图</w:t>
            </w:r>
            <w:r w:rsidRPr="002771A5">
              <w:rPr>
                <w:rFonts w:asciiTheme="minorEastAsia" w:eastAsiaTheme="minorEastAsia" w:hAnsiTheme="minorEastAsia" w:hint="eastAsia"/>
                <w:szCs w:val="21"/>
              </w:rPr>
              <w:t>2</w:t>
            </w:r>
            <w:r w:rsidR="006C43BD">
              <w:rPr>
                <w:rFonts w:asciiTheme="minorEastAsia" w:eastAsiaTheme="minorEastAsia" w:hAnsiTheme="minorEastAsia"/>
                <w:szCs w:val="21"/>
              </w:rPr>
              <w:t>.2</w:t>
            </w:r>
            <w:r w:rsidRPr="002771A5">
              <w:rPr>
                <w:rFonts w:asciiTheme="minorEastAsia" w:eastAsiaTheme="minorEastAsia" w:hAnsiTheme="minorEastAsia" w:hint="eastAsia"/>
                <w:szCs w:val="21"/>
              </w:rPr>
              <w:t xml:space="preserve"> </w:t>
            </w:r>
            <w:r w:rsidR="00CC222A">
              <w:rPr>
                <w:rFonts w:asciiTheme="minorEastAsia" w:eastAsiaTheme="minorEastAsia" w:hAnsiTheme="minorEastAsia" w:hint="eastAsia"/>
                <w:szCs w:val="21"/>
              </w:rPr>
              <w:t>实验设备管理</w:t>
            </w:r>
            <w:bookmarkStart w:id="0" w:name="_GoBack"/>
            <w:bookmarkEnd w:id="0"/>
            <w:r w:rsidRPr="002771A5">
              <w:rPr>
                <w:rFonts w:asciiTheme="minorEastAsia" w:eastAsiaTheme="minorEastAsia" w:hAnsiTheme="minorEastAsia" w:hint="eastAsia"/>
                <w:szCs w:val="21"/>
              </w:rPr>
              <w:t>系统结构图</w:t>
            </w:r>
          </w:p>
          <w:p w:rsidR="001A4555" w:rsidRPr="007163BC" w:rsidRDefault="00B751F8" w:rsidP="007163BC">
            <w:pPr>
              <w:spacing w:line="440" w:lineRule="exact"/>
              <w:ind w:firstLineChars="200" w:firstLine="480"/>
              <w:rPr>
                <w:sz w:val="24"/>
              </w:rPr>
            </w:pPr>
            <w:r w:rsidRPr="007163BC">
              <w:rPr>
                <w:sz w:val="24"/>
              </w:rPr>
              <w:lastRenderedPageBreak/>
              <w:t>从系统结构图可以看出</w:t>
            </w:r>
            <w:r w:rsidRPr="007163BC">
              <w:rPr>
                <w:rFonts w:hint="eastAsia"/>
                <w:sz w:val="24"/>
              </w:rPr>
              <w:t>，</w:t>
            </w:r>
            <w:r w:rsidRPr="007163BC">
              <w:rPr>
                <w:sz w:val="24"/>
              </w:rPr>
              <w:t>基于</w:t>
            </w:r>
            <w:r w:rsidRPr="007163BC">
              <w:rPr>
                <w:rFonts w:hint="eastAsia"/>
                <w:sz w:val="24"/>
              </w:rPr>
              <w:t>B</w:t>
            </w:r>
            <w:r w:rsidRPr="007163BC">
              <w:rPr>
                <w:sz w:val="24"/>
              </w:rPr>
              <w:t>/S</w:t>
            </w:r>
            <w:r w:rsidRPr="007163BC">
              <w:rPr>
                <w:sz w:val="24"/>
              </w:rPr>
              <w:t>结构的实验设备管理系统有下面四部分</w:t>
            </w:r>
            <w:r w:rsidRPr="007163BC">
              <w:rPr>
                <w:rFonts w:hint="eastAsia"/>
                <w:sz w:val="24"/>
              </w:rPr>
              <w:t>：</w:t>
            </w:r>
          </w:p>
          <w:p w:rsidR="00502402" w:rsidRPr="007163BC" w:rsidRDefault="00B751F8" w:rsidP="008B7244">
            <w:pPr>
              <w:spacing w:line="440" w:lineRule="exact"/>
              <w:ind w:firstLineChars="200" w:firstLine="480"/>
              <w:rPr>
                <w:sz w:val="24"/>
              </w:rPr>
            </w:pPr>
            <w:r w:rsidRPr="007163BC">
              <w:rPr>
                <w:sz w:val="24"/>
              </w:rPr>
              <w:t>设备管理模块</w:t>
            </w:r>
            <w:r w:rsidRPr="007163BC">
              <w:rPr>
                <w:rFonts w:hint="eastAsia"/>
                <w:sz w:val="24"/>
              </w:rPr>
              <w:t>：</w:t>
            </w:r>
            <w:r w:rsidR="00E51205" w:rsidRPr="007163BC">
              <w:rPr>
                <w:rFonts w:hint="eastAsia"/>
                <w:sz w:val="24"/>
              </w:rPr>
              <w:t>对实验设备生命周期整个进行管理模块。主要负责</w:t>
            </w:r>
            <w:r w:rsidR="00FF363E" w:rsidRPr="007163BC">
              <w:rPr>
                <w:rFonts w:hint="eastAsia"/>
                <w:sz w:val="24"/>
              </w:rPr>
              <w:t>完成</w:t>
            </w:r>
            <w:r w:rsidR="00D73DFC" w:rsidRPr="007163BC">
              <w:rPr>
                <w:rFonts w:hint="eastAsia"/>
                <w:sz w:val="24"/>
              </w:rPr>
              <w:t>实验设备的入库</w:t>
            </w:r>
            <w:r w:rsidR="00230030" w:rsidRPr="007163BC">
              <w:rPr>
                <w:rFonts w:hint="eastAsia"/>
                <w:sz w:val="24"/>
              </w:rPr>
              <w:t>，</w:t>
            </w:r>
            <w:r w:rsidR="0090742B" w:rsidRPr="007163BC">
              <w:rPr>
                <w:rFonts w:hint="eastAsia"/>
                <w:sz w:val="24"/>
              </w:rPr>
              <w:t>设备</w:t>
            </w:r>
            <w:r w:rsidR="005744CF" w:rsidRPr="007163BC">
              <w:rPr>
                <w:rFonts w:hint="eastAsia"/>
                <w:sz w:val="24"/>
              </w:rPr>
              <w:t>使用记录的录入，</w:t>
            </w:r>
            <w:r w:rsidR="0076740B" w:rsidRPr="007163BC">
              <w:rPr>
                <w:rFonts w:hint="eastAsia"/>
                <w:sz w:val="24"/>
              </w:rPr>
              <w:t>设备调拨，</w:t>
            </w:r>
            <w:r w:rsidR="000E6E21" w:rsidRPr="007163BC">
              <w:rPr>
                <w:rFonts w:hint="eastAsia"/>
                <w:sz w:val="24"/>
              </w:rPr>
              <w:t>以及报废</w:t>
            </w:r>
            <w:r w:rsidR="00F31422" w:rsidRPr="007163BC">
              <w:rPr>
                <w:rFonts w:hint="eastAsia"/>
                <w:sz w:val="24"/>
              </w:rPr>
              <w:t>情况等有关信息的功能</w:t>
            </w:r>
            <w:r w:rsidR="006D58AC" w:rsidRPr="007163BC">
              <w:rPr>
                <w:rFonts w:hint="eastAsia"/>
                <w:sz w:val="24"/>
              </w:rPr>
              <w:t>。</w:t>
            </w:r>
            <w:r w:rsidR="002E6553" w:rsidRPr="007163BC">
              <w:rPr>
                <w:rFonts w:hint="eastAsia"/>
                <w:sz w:val="24"/>
              </w:rPr>
              <w:t>设备管理模块为设备管理员</w:t>
            </w:r>
            <w:r w:rsidR="00BC28C0" w:rsidRPr="007163BC">
              <w:rPr>
                <w:rFonts w:hint="eastAsia"/>
                <w:sz w:val="24"/>
              </w:rPr>
              <w:t>统计设备</w:t>
            </w:r>
            <w:r w:rsidR="003736C8" w:rsidRPr="007163BC">
              <w:rPr>
                <w:rFonts w:hint="eastAsia"/>
                <w:sz w:val="24"/>
              </w:rPr>
              <w:t>，掌握设备的使用情况</w:t>
            </w:r>
            <w:r w:rsidR="00B00805" w:rsidRPr="007163BC">
              <w:rPr>
                <w:rFonts w:hint="eastAsia"/>
                <w:sz w:val="24"/>
              </w:rPr>
              <w:t>，</w:t>
            </w:r>
            <w:r w:rsidR="00435BD4" w:rsidRPr="007163BC">
              <w:rPr>
                <w:rFonts w:hint="eastAsia"/>
                <w:sz w:val="24"/>
              </w:rPr>
              <w:t>以及分析实验设备的</w:t>
            </w:r>
            <w:r w:rsidR="00484312" w:rsidRPr="007163BC">
              <w:rPr>
                <w:rFonts w:hint="eastAsia"/>
                <w:sz w:val="24"/>
              </w:rPr>
              <w:t>利用率提供了便捷的渠道。</w:t>
            </w:r>
          </w:p>
          <w:p w:rsidR="006C43BD" w:rsidRPr="007163BC" w:rsidRDefault="001A4555" w:rsidP="006C43BD">
            <w:pPr>
              <w:spacing w:line="440" w:lineRule="exact"/>
              <w:ind w:firstLineChars="200" w:firstLine="480"/>
              <w:rPr>
                <w:sz w:val="24"/>
              </w:rPr>
            </w:pPr>
            <w:r w:rsidRPr="007163BC">
              <w:rPr>
                <w:sz w:val="24"/>
              </w:rPr>
              <w:t>维护管理模块</w:t>
            </w:r>
            <w:r w:rsidRPr="007163BC">
              <w:rPr>
                <w:rFonts w:hint="eastAsia"/>
                <w:sz w:val="24"/>
              </w:rPr>
              <w:t>：</w:t>
            </w:r>
            <w:r w:rsidR="003852A9" w:rsidRPr="007163BC">
              <w:rPr>
                <w:sz w:val="24"/>
              </w:rPr>
              <w:t>系统定期</w:t>
            </w:r>
            <w:r w:rsidRPr="007163BC">
              <w:rPr>
                <w:sz w:val="24"/>
              </w:rPr>
              <w:t>对</w:t>
            </w:r>
            <w:r w:rsidR="00D46CF3" w:rsidRPr="007163BC">
              <w:rPr>
                <w:rFonts w:hint="eastAsia"/>
                <w:sz w:val="24"/>
              </w:rPr>
              <w:t>设备管理员进行邮件提醒，对</w:t>
            </w:r>
            <w:r w:rsidRPr="007163BC">
              <w:rPr>
                <w:sz w:val="24"/>
              </w:rPr>
              <w:t>实验仪器的健康度进行检查</w:t>
            </w:r>
            <w:r w:rsidRPr="007163BC">
              <w:rPr>
                <w:rFonts w:hint="eastAsia"/>
                <w:sz w:val="24"/>
              </w:rPr>
              <w:t>，</w:t>
            </w:r>
            <w:r w:rsidR="00A15B34" w:rsidRPr="007163BC">
              <w:rPr>
                <w:sz w:val="24"/>
              </w:rPr>
              <w:t>并将其录入</w:t>
            </w:r>
            <w:r w:rsidR="00F456AA" w:rsidRPr="007163BC">
              <w:rPr>
                <w:sz w:val="24"/>
              </w:rPr>
              <w:t>维护</w:t>
            </w:r>
            <w:r w:rsidR="00C62145" w:rsidRPr="007163BC">
              <w:rPr>
                <w:sz w:val="24"/>
              </w:rPr>
              <w:t>信息表中</w:t>
            </w:r>
            <w:r w:rsidR="00C62145" w:rsidRPr="007163BC">
              <w:rPr>
                <w:rFonts w:hint="eastAsia"/>
                <w:sz w:val="24"/>
              </w:rPr>
              <w:t>，</w:t>
            </w:r>
            <w:r w:rsidR="00917FBD" w:rsidRPr="007163BC">
              <w:rPr>
                <w:sz w:val="24"/>
              </w:rPr>
              <w:t>由系统管理图以及实验室主任定期查看</w:t>
            </w:r>
            <w:r w:rsidR="003066FB" w:rsidRPr="007163BC">
              <w:rPr>
                <w:rFonts w:hint="eastAsia"/>
                <w:sz w:val="24"/>
              </w:rPr>
              <w:t>，综合实验仪器使用情况检修或者报废。</w:t>
            </w:r>
            <w:r w:rsidR="001D1159" w:rsidRPr="007163BC">
              <w:rPr>
                <w:rFonts w:hint="eastAsia"/>
                <w:sz w:val="24"/>
              </w:rPr>
              <w:t>设备维护</w:t>
            </w:r>
            <w:r w:rsidR="0033295D" w:rsidRPr="007163BC">
              <w:rPr>
                <w:rFonts w:hint="eastAsia"/>
                <w:sz w:val="24"/>
              </w:rPr>
              <w:t>模块</w:t>
            </w:r>
            <w:r w:rsidR="00E904C0" w:rsidRPr="007163BC">
              <w:rPr>
                <w:rFonts w:hint="eastAsia"/>
                <w:sz w:val="24"/>
              </w:rPr>
              <w:t>将</w:t>
            </w:r>
            <w:r w:rsidR="000E2DF9" w:rsidRPr="007163BC">
              <w:rPr>
                <w:rFonts w:hint="eastAsia"/>
                <w:sz w:val="24"/>
              </w:rPr>
              <w:t>为设备</w:t>
            </w:r>
            <w:r w:rsidR="00EA6EC0" w:rsidRPr="007163BC">
              <w:rPr>
                <w:rFonts w:hint="eastAsia"/>
                <w:sz w:val="24"/>
              </w:rPr>
              <w:t>维护建立档案，分析了设备的使用情况</w:t>
            </w:r>
            <w:r w:rsidR="00A001FB" w:rsidRPr="007163BC">
              <w:rPr>
                <w:rFonts w:hint="eastAsia"/>
                <w:sz w:val="24"/>
              </w:rPr>
              <w:t>，从而提高了</w:t>
            </w:r>
            <w:r w:rsidR="00321367" w:rsidRPr="007163BC">
              <w:rPr>
                <w:rFonts w:hint="eastAsia"/>
                <w:sz w:val="24"/>
              </w:rPr>
              <w:t>设备的使用率</w:t>
            </w:r>
            <w:r w:rsidR="00D84468">
              <w:rPr>
                <w:rFonts w:hint="eastAsia"/>
                <w:sz w:val="24"/>
              </w:rPr>
              <w:t>，同时了避免了不必要的教育资源的</w:t>
            </w:r>
            <w:r w:rsidR="00A001FB" w:rsidRPr="007163BC">
              <w:rPr>
                <w:rFonts w:hint="eastAsia"/>
                <w:sz w:val="24"/>
              </w:rPr>
              <w:t>浪费</w:t>
            </w:r>
            <w:r w:rsidR="004C6070" w:rsidRPr="00D84468">
              <w:rPr>
                <w:rFonts w:hint="eastAsia"/>
                <w:sz w:val="24"/>
                <w:vertAlign w:val="superscript"/>
              </w:rPr>
              <w:t>[</w:t>
            </w:r>
            <w:r w:rsidR="00AF6AF0" w:rsidRPr="00D84468">
              <w:rPr>
                <w:sz w:val="24"/>
                <w:vertAlign w:val="superscript"/>
              </w:rPr>
              <w:t>13</w:t>
            </w:r>
            <w:r w:rsidR="004C6070" w:rsidRPr="00D84468">
              <w:rPr>
                <w:sz w:val="24"/>
                <w:vertAlign w:val="superscript"/>
              </w:rPr>
              <w:t>]</w:t>
            </w:r>
            <w:r w:rsidR="00A001FB" w:rsidRPr="007163BC">
              <w:rPr>
                <w:rFonts w:hint="eastAsia"/>
                <w:sz w:val="24"/>
              </w:rPr>
              <w:t>。</w:t>
            </w:r>
          </w:p>
          <w:p w:rsidR="00BA252F" w:rsidRPr="007163BC" w:rsidRDefault="006E4C85" w:rsidP="007163BC">
            <w:pPr>
              <w:spacing w:line="440" w:lineRule="exact"/>
              <w:ind w:firstLineChars="200" w:firstLine="480"/>
              <w:rPr>
                <w:sz w:val="24"/>
              </w:rPr>
            </w:pPr>
            <w:r w:rsidRPr="007163BC">
              <w:rPr>
                <w:sz w:val="24"/>
              </w:rPr>
              <w:t>数据管理模块</w:t>
            </w:r>
            <w:r w:rsidRPr="007163BC">
              <w:rPr>
                <w:rFonts w:hint="eastAsia"/>
                <w:sz w:val="24"/>
              </w:rPr>
              <w:t>：</w:t>
            </w:r>
            <w:r w:rsidR="00D81F03" w:rsidRPr="007163BC">
              <w:rPr>
                <w:sz w:val="24"/>
              </w:rPr>
              <w:t>提供给高校内各部门按照使用方向</w:t>
            </w:r>
            <w:r w:rsidR="00D81F03" w:rsidRPr="007163BC">
              <w:rPr>
                <w:rFonts w:hint="eastAsia"/>
                <w:sz w:val="24"/>
              </w:rPr>
              <w:t>，</w:t>
            </w:r>
            <w:r w:rsidR="00776C20" w:rsidRPr="007163BC">
              <w:rPr>
                <w:sz w:val="24"/>
              </w:rPr>
              <w:t>仪器所在部门</w:t>
            </w:r>
            <w:r w:rsidR="00776C20" w:rsidRPr="007163BC">
              <w:rPr>
                <w:rFonts w:hint="eastAsia"/>
                <w:sz w:val="24"/>
              </w:rPr>
              <w:t>，</w:t>
            </w:r>
            <w:r w:rsidR="00776C20" w:rsidRPr="007163BC">
              <w:rPr>
                <w:sz w:val="24"/>
              </w:rPr>
              <w:t>负责人等</w:t>
            </w:r>
            <w:r w:rsidR="00FB145D" w:rsidRPr="007163BC">
              <w:rPr>
                <w:sz w:val="24"/>
              </w:rPr>
              <w:t>条件单独或者组合条件查询</w:t>
            </w:r>
            <w:r w:rsidR="00AB7B4A">
              <w:rPr>
                <w:rFonts w:hint="eastAsia"/>
                <w:sz w:val="24"/>
              </w:rPr>
              <w:t>，并能生成数据报表</w:t>
            </w:r>
            <w:r w:rsidR="0019660E">
              <w:rPr>
                <w:rFonts w:hint="eastAsia"/>
                <w:sz w:val="24"/>
              </w:rPr>
              <w:t>。</w:t>
            </w:r>
            <w:r w:rsidR="0013666B" w:rsidRPr="007163BC">
              <w:rPr>
                <w:rFonts w:hint="eastAsia"/>
                <w:sz w:val="24"/>
              </w:rPr>
              <w:t>另外</w:t>
            </w:r>
            <w:r w:rsidR="00A24009" w:rsidRPr="007163BC">
              <w:rPr>
                <w:rFonts w:hint="eastAsia"/>
                <w:sz w:val="24"/>
              </w:rPr>
              <w:t>提供数据审核</w:t>
            </w:r>
            <w:r w:rsidR="00041945" w:rsidRPr="007163BC">
              <w:rPr>
                <w:rFonts w:hint="eastAsia"/>
                <w:sz w:val="24"/>
              </w:rPr>
              <w:t>功能</w:t>
            </w:r>
            <w:r w:rsidR="00695698" w:rsidRPr="007163BC">
              <w:rPr>
                <w:rFonts w:hint="eastAsia"/>
                <w:sz w:val="24"/>
              </w:rPr>
              <w:t>：</w:t>
            </w:r>
            <w:r w:rsidR="00681138" w:rsidRPr="007163BC">
              <w:rPr>
                <w:rFonts w:hint="eastAsia"/>
                <w:sz w:val="24"/>
              </w:rPr>
              <w:t>设备的入库，出库信息</w:t>
            </w:r>
            <w:r w:rsidR="00256A23" w:rsidRPr="007163BC">
              <w:rPr>
                <w:rFonts w:hint="eastAsia"/>
                <w:sz w:val="24"/>
              </w:rPr>
              <w:t>会先提交到该模块，</w:t>
            </w:r>
            <w:r w:rsidR="005C508E" w:rsidRPr="007163BC">
              <w:rPr>
                <w:rFonts w:hint="eastAsia"/>
                <w:sz w:val="24"/>
              </w:rPr>
              <w:t>在系统管理员和</w:t>
            </w:r>
            <w:r w:rsidR="002C26E9" w:rsidRPr="007163BC">
              <w:rPr>
                <w:rFonts w:hint="eastAsia"/>
                <w:sz w:val="24"/>
              </w:rPr>
              <w:t>设备管理</w:t>
            </w:r>
            <w:r w:rsidR="00B336E6" w:rsidRPr="007163BC">
              <w:rPr>
                <w:rFonts w:hint="eastAsia"/>
                <w:sz w:val="24"/>
              </w:rPr>
              <w:t>确认无误后才会真正进行</w:t>
            </w:r>
            <w:r w:rsidR="004C4DD6" w:rsidRPr="007163BC">
              <w:rPr>
                <w:rFonts w:hint="eastAsia"/>
                <w:sz w:val="24"/>
              </w:rPr>
              <w:t>数据库对应的操作。</w:t>
            </w:r>
          </w:p>
          <w:p w:rsidR="00A167D9" w:rsidRPr="007163BC" w:rsidRDefault="00BA252F" w:rsidP="007163BC">
            <w:pPr>
              <w:spacing w:line="440" w:lineRule="exact"/>
              <w:ind w:firstLineChars="200" w:firstLine="480"/>
              <w:rPr>
                <w:bCs/>
                <w:sz w:val="24"/>
              </w:rPr>
            </w:pPr>
            <w:r w:rsidRPr="007163BC">
              <w:rPr>
                <w:sz w:val="24"/>
              </w:rPr>
              <w:t>系统管理模块</w:t>
            </w:r>
            <w:r w:rsidRPr="007163BC">
              <w:rPr>
                <w:rFonts w:hint="eastAsia"/>
                <w:sz w:val="24"/>
              </w:rPr>
              <w:t>：</w:t>
            </w:r>
            <w:r w:rsidR="00AE10D9" w:rsidRPr="007163BC">
              <w:rPr>
                <w:sz w:val="24"/>
              </w:rPr>
              <w:t>提供系统环境参数的设置</w:t>
            </w:r>
            <w:r w:rsidR="00AE10D9" w:rsidRPr="007163BC">
              <w:rPr>
                <w:rFonts w:hint="eastAsia"/>
                <w:sz w:val="24"/>
              </w:rPr>
              <w:t>，</w:t>
            </w:r>
            <w:r w:rsidR="00946AF5" w:rsidRPr="007163BC">
              <w:rPr>
                <w:sz w:val="24"/>
              </w:rPr>
              <w:t>比如长短连接</w:t>
            </w:r>
            <w:r w:rsidR="00946AF5" w:rsidRPr="007163BC">
              <w:rPr>
                <w:rFonts w:hint="eastAsia"/>
                <w:sz w:val="24"/>
              </w:rPr>
              <w:t>，</w:t>
            </w:r>
            <w:r w:rsidR="000E563B" w:rsidRPr="007163BC">
              <w:rPr>
                <w:sz w:val="24"/>
              </w:rPr>
              <w:t>保留系统日志的</w:t>
            </w:r>
            <w:r w:rsidR="00716713" w:rsidRPr="007163BC">
              <w:rPr>
                <w:sz w:val="24"/>
              </w:rPr>
              <w:t>大小</w:t>
            </w:r>
            <w:r w:rsidR="009C749D" w:rsidRPr="007163BC">
              <w:rPr>
                <w:rFonts w:hint="eastAsia"/>
                <w:sz w:val="24"/>
              </w:rPr>
              <w:t>，数据备份的周期是多少</w:t>
            </w:r>
            <w:r w:rsidR="00AA1F33" w:rsidRPr="007163BC">
              <w:rPr>
                <w:rFonts w:hint="eastAsia"/>
                <w:sz w:val="24"/>
              </w:rPr>
              <w:t>；数据库的</w:t>
            </w:r>
            <w:r w:rsidR="006A053E" w:rsidRPr="007163BC">
              <w:rPr>
                <w:rFonts w:hint="eastAsia"/>
                <w:sz w:val="24"/>
              </w:rPr>
              <w:t>管理</w:t>
            </w:r>
            <w:r w:rsidR="002326B1" w:rsidRPr="007163BC">
              <w:rPr>
                <w:rFonts w:hint="eastAsia"/>
                <w:sz w:val="24"/>
              </w:rPr>
              <w:t>，</w:t>
            </w:r>
            <w:r w:rsidR="00FF05CE" w:rsidRPr="007163BC">
              <w:rPr>
                <w:rFonts w:hint="eastAsia"/>
                <w:sz w:val="24"/>
              </w:rPr>
              <w:t>对</w:t>
            </w:r>
            <w:r w:rsidR="002326B1" w:rsidRPr="007163BC">
              <w:rPr>
                <w:rFonts w:hint="eastAsia"/>
                <w:sz w:val="24"/>
              </w:rPr>
              <w:t>使用系统的</w:t>
            </w:r>
            <w:r w:rsidR="009E3C15" w:rsidRPr="007163BC">
              <w:rPr>
                <w:rFonts w:hint="eastAsia"/>
                <w:sz w:val="24"/>
              </w:rPr>
              <w:t>用户的注册</w:t>
            </w:r>
            <w:r w:rsidR="008101F1" w:rsidRPr="007163BC">
              <w:rPr>
                <w:rFonts w:hint="eastAsia"/>
                <w:sz w:val="24"/>
              </w:rPr>
              <w:t>，权限管理，</w:t>
            </w:r>
            <w:r w:rsidR="004E06D2" w:rsidRPr="007163BC">
              <w:rPr>
                <w:rFonts w:hint="eastAsia"/>
                <w:sz w:val="24"/>
              </w:rPr>
              <w:t>用户注销</w:t>
            </w:r>
            <w:r w:rsidR="00903B64" w:rsidRPr="007163BC">
              <w:rPr>
                <w:rFonts w:hint="eastAsia"/>
                <w:sz w:val="24"/>
              </w:rPr>
              <w:t>等都在这个模块中</w:t>
            </w:r>
            <w:r w:rsidR="007406F0" w:rsidRPr="007163BC">
              <w:rPr>
                <w:rFonts w:hint="eastAsia"/>
                <w:sz w:val="24"/>
              </w:rPr>
              <w:t>。系统管理模块</w:t>
            </w:r>
            <w:r w:rsidR="00B53A1F" w:rsidRPr="007163BC">
              <w:rPr>
                <w:rFonts w:hint="eastAsia"/>
                <w:sz w:val="24"/>
              </w:rPr>
              <w:t>是</w:t>
            </w:r>
            <w:r w:rsidR="002474CF" w:rsidRPr="007163BC">
              <w:rPr>
                <w:rFonts w:hint="eastAsia"/>
                <w:sz w:val="24"/>
              </w:rPr>
              <w:t>整个系统运作基石所在，</w:t>
            </w:r>
            <w:r w:rsidR="00B227B8" w:rsidRPr="007163BC">
              <w:rPr>
                <w:rFonts w:hint="eastAsia"/>
                <w:sz w:val="24"/>
              </w:rPr>
              <w:t>对于整个系统的正常运行起着至关重要的作用</w:t>
            </w:r>
            <w:r w:rsidR="006717BE" w:rsidRPr="001E3D1A">
              <w:rPr>
                <w:rFonts w:hint="eastAsia"/>
                <w:sz w:val="24"/>
                <w:vertAlign w:val="superscript"/>
              </w:rPr>
              <w:t>[</w:t>
            </w:r>
            <w:r w:rsidR="00AF6AF0" w:rsidRPr="001E3D1A">
              <w:rPr>
                <w:sz w:val="24"/>
                <w:vertAlign w:val="superscript"/>
              </w:rPr>
              <w:t>14</w:t>
            </w:r>
            <w:r w:rsidR="006717BE" w:rsidRPr="001E3D1A">
              <w:rPr>
                <w:sz w:val="24"/>
                <w:vertAlign w:val="superscript"/>
              </w:rPr>
              <w:t>]</w:t>
            </w:r>
            <w:r w:rsidR="00B227B8" w:rsidRPr="007163BC">
              <w:rPr>
                <w:rFonts w:hint="eastAsia"/>
                <w:sz w:val="24"/>
              </w:rPr>
              <w:t>。</w:t>
            </w:r>
            <w:r w:rsidR="00477C19" w:rsidRPr="007163BC">
              <w:rPr>
                <w:bCs/>
                <w:sz w:val="24"/>
              </w:rPr>
              <w:t xml:space="preserve"> </w:t>
            </w:r>
          </w:p>
          <w:p w:rsidR="00CF5147" w:rsidRPr="001B6242" w:rsidRDefault="00CF5147" w:rsidP="001B6242">
            <w:pPr>
              <w:widowControl/>
              <w:spacing w:line="600" w:lineRule="auto"/>
              <w:jc w:val="left"/>
              <w:rPr>
                <w:b/>
                <w:color w:val="000000"/>
                <w:sz w:val="28"/>
                <w:szCs w:val="28"/>
                <w:shd w:val="clear" w:color="auto" w:fill="FFFFFF"/>
              </w:rPr>
            </w:pPr>
            <w:r w:rsidRPr="001B6242">
              <w:rPr>
                <w:b/>
                <w:color w:val="000000"/>
                <w:sz w:val="28"/>
                <w:szCs w:val="28"/>
                <w:shd w:val="clear" w:color="auto" w:fill="FFFFFF"/>
              </w:rPr>
              <w:t>2</w:t>
            </w:r>
            <w:r w:rsidR="00BC62E1" w:rsidRPr="001B6242">
              <w:rPr>
                <w:rFonts w:hint="eastAsia"/>
                <w:b/>
                <w:color w:val="000000"/>
                <w:sz w:val="28"/>
                <w:szCs w:val="28"/>
                <w:shd w:val="clear" w:color="auto" w:fill="FFFFFF"/>
              </w:rPr>
              <w:t>.</w:t>
            </w:r>
            <w:r w:rsidR="0059183B" w:rsidRPr="001B6242">
              <w:rPr>
                <w:b/>
                <w:color w:val="000000"/>
                <w:sz w:val="28"/>
                <w:szCs w:val="28"/>
                <w:shd w:val="clear" w:color="auto" w:fill="FFFFFF"/>
              </w:rPr>
              <w:t>3</w:t>
            </w:r>
            <w:r w:rsidR="00FC683B">
              <w:rPr>
                <w:b/>
                <w:color w:val="000000"/>
                <w:sz w:val="28"/>
                <w:szCs w:val="28"/>
                <w:shd w:val="clear" w:color="auto" w:fill="FFFFFF"/>
              </w:rPr>
              <w:t xml:space="preserve"> </w:t>
            </w:r>
            <w:r w:rsidR="0063345A" w:rsidRPr="001B6242">
              <w:rPr>
                <w:b/>
                <w:color w:val="000000"/>
                <w:sz w:val="28"/>
                <w:szCs w:val="28"/>
                <w:shd w:val="clear" w:color="auto" w:fill="FFFFFF"/>
              </w:rPr>
              <w:t>实施措施</w:t>
            </w:r>
          </w:p>
          <w:p w:rsidR="00D340FF" w:rsidRPr="007163BC" w:rsidRDefault="005315CF" w:rsidP="00CF5147">
            <w:pPr>
              <w:spacing w:line="440" w:lineRule="exact"/>
              <w:rPr>
                <w:sz w:val="24"/>
              </w:rPr>
            </w:pPr>
            <w:r w:rsidRPr="007163BC">
              <w:rPr>
                <w:rFonts w:hint="eastAsia"/>
                <w:sz w:val="24"/>
              </w:rPr>
              <w:t xml:space="preserve"> </w:t>
            </w:r>
            <w:r w:rsidR="00A871DA">
              <w:rPr>
                <w:sz w:val="24"/>
              </w:rPr>
              <w:t xml:space="preserve">   </w:t>
            </w:r>
            <w:r w:rsidR="00272A8E" w:rsidRPr="007163BC">
              <w:rPr>
                <w:sz w:val="24"/>
              </w:rPr>
              <w:t>本课题是在</w:t>
            </w:r>
            <w:r w:rsidR="00272A8E" w:rsidRPr="007163BC">
              <w:rPr>
                <w:rFonts w:hint="eastAsia"/>
                <w:sz w:val="24"/>
              </w:rPr>
              <w:t>B</w:t>
            </w:r>
            <w:r w:rsidR="00272A8E" w:rsidRPr="007163BC">
              <w:rPr>
                <w:sz w:val="24"/>
              </w:rPr>
              <w:t>/S</w:t>
            </w:r>
            <w:r w:rsidR="00FF32EC" w:rsidRPr="007163BC">
              <w:rPr>
                <w:sz w:val="24"/>
              </w:rPr>
              <w:t>结构上的</w:t>
            </w:r>
            <w:r w:rsidR="00F709A8" w:rsidRPr="007163BC">
              <w:rPr>
                <w:sz w:val="24"/>
              </w:rPr>
              <w:t>实验设备管理系统</w:t>
            </w:r>
            <w:r w:rsidR="00F709A8" w:rsidRPr="007163BC">
              <w:rPr>
                <w:rFonts w:hint="eastAsia"/>
                <w:sz w:val="24"/>
              </w:rPr>
              <w:t>，</w:t>
            </w:r>
            <w:r w:rsidR="00026645" w:rsidRPr="007163BC">
              <w:rPr>
                <w:sz w:val="24"/>
              </w:rPr>
              <w:t>我们着手</w:t>
            </w:r>
            <w:r w:rsidR="00026645" w:rsidRPr="007163BC">
              <w:rPr>
                <w:rFonts w:hint="eastAsia"/>
                <w:sz w:val="24"/>
              </w:rPr>
              <w:t>于</w:t>
            </w:r>
            <w:r w:rsidR="00026645" w:rsidRPr="007163BC">
              <w:rPr>
                <w:rFonts w:hint="eastAsia"/>
                <w:sz w:val="24"/>
              </w:rPr>
              <w:t>B</w:t>
            </w:r>
            <w:r w:rsidR="00026645" w:rsidRPr="007163BC">
              <w:rPr>
                <w:sz w:val="24"/>
              </w:rPr>
              <w:t>/S</w:t>
            </w:r>
            <w:r w:rsidR="00D11F99" w:rsidRPr="007163BC">
              <w:rPr>
                <w:sz w:val="24"/>
              </w:rPr>
              <w:t>结构来</w:t>
            </w:r>
            <w:r w:rsidR="009D20AC" w:rsidRPr="007163BC">
              <w:rPr>
                <w:sz w:val="24"/>
              </w:rPr>
              <w:t>分析</w:t>
            </w:r>
            <w:r w:rsidR="00D11F99" w:rsidRPr="007163BC">
              <w:rPr>
                <w:sz w:val="24"/>
              </w:rPr>
              <w:t>实现整个系统</w:t>
            </w:r>
            <w:r w:rsidR="00D11F99" w:rsidRPr="007163BC">
              <w:rPr>
                <w:rFonts w:hint="eastAsia"/>
                <w:sz w:val="24"/>
              </w:rPr>
              <w:t>。</w:t>
            </w:r>
            <w:r w:rsidR="008F5D15" w:rsidRPr="007163BC">
              <w:rPr>
                <w:rFonts w:hint="eastAsia"/>
                <w:sz w:val="24"/>
              </w:rPr>
              <w:t>当今</w:t>
            </w:r>
            <w:r w:rsidR="008F5D15" w:rsidRPr="007163BC">
              <w:rPr>
                <w:rFonts w:hint="eastAsia"/>
                <w:sz w:val="24"/>
              </w:rPr>
              <w:t>B/</w:t>
            </w:r>
            <w:r w:rsidR="008F5D15" w:rsidRPr="007163BC">
              <w:rPr>
                <w:sz w:val="24"/>
              </w:rPr>
              <w:t>S</w:t>
            </w:r>
            <w:r w:rsidR="008F5D15" w:rsidRPr="007163BC">
              <w:rPr>
                <w:sz w:val="24"/>
              </w:rPr>
              <w:t>结构</w:t>
            </w:r>
            <w:r w:rsidR="00F36C19" w:rsidRPr="007163BC">
              <w:rPr>
                <w:sz w:val="24"/>
              </w:rPr>
              <w:t>都是三层结构</w:t>
            </w:r>
            <w:r w:rsidR="00EE7E7A" w:rsidRPr="007163BC">
              <w:rPr>
                <w:rFonts w:hint="eastAsia"/>
                <w:sz w:val="24"/>
              </w:rPr>
              <w:t>，</w:t>
            </w:r>
            <w:r w:rsidR="00EE7E7A" w:rsidRPr="007163BC">
              <w:rPr>
                <w:sz w:val="24"/>
              </w:rPr>
              <w:t>从外到内分别是</w:t>
            </w:r>
            <w:r w:rsidR="00F36C19" w:rsidRPr="007163BC">
              <w:rPr>
                <w:rFonts w:hint="eastAsia"/>
                <w:sz w:val="24"/>
              </w:rPr>
              <w:t>：</w:t>
            </w:r>
            <w:r w:rsidR="00F36C19" w:rsidRPr="007163BC">
              <w:rPr>
                <w:sz w:val="24"/>
              </w:rPr>
              <w:t>表示层</w:t>
            </w:r>
            <w:r w:rsidR="00F36C19" w:rsidRPr="007163BC">
              <w:rPr>
                <w:rFonts w:hint="eastAsia"/>
                <w:sz w:val="24"/>
              </w:rPr>
              <w:t>，</w:t>
            </w:r>
            <w:r w:rsidR="00F36C19" w:rsidRPr="007163BC">
              <w:rPr>
                <w:sz w:val="24"/>
              </w:rPr>
              <w:t>应用层</w:t>
            </w:r>
            <w:r w:rsidR="00F36C19" w:rsidRPr="007163BC">
              <w:rPr>
                <w:rFonts w:hint="eastAsia"/>
                <w:sz w:val="24"/>
              </w:rPr>
              <w:t>，</w:t>
            </w:r>
            <w:r w:rsidR="00F36C19" w:rsidRPr="007163BC">
              <w:rPr>
                <w:sz w:val="24"/>
              </w:rPr>
              <w:t>数据层</w:t>
            </w:r>
            <w:r w:rsidR="00170BB0" w:rsidRPr="001E3D1A">
              <w:rPr>
                <w:rFonts w:hint="eastAsia"/>
                <w:sz w:val="24"/>
                <w:vertAlign w:val="superscript"/>
              </w:rPr>
              <w:t>[</w:t>
            </w:r>
            <w:r w:rsidR="00AF6AF0" w:rsidRPr="001E3D1A">
              <w:rPr>
                <w:sz w:val="24"/>
                <w:vertAlign w:val="superscript"/>
              </w:rPr>
              <w:t>15</w:t>
            </w:r>
            <w:r w:rsidR="00170BB0" w:rsidRPr="001E3D1A">
              <w:rPr>
                <w:sz w:val="24"/>
                <w:vertAlign w:val="superscript"/>
              </w:rPr>
              <w:t>]</w:t>
            </w:r>
            <w:r w:rsidR="00F36C19" w:rsidRPr="007163BC">
              <w:rPr>
                <w:rFonts w:hint="eastAsia"/>
                <w:sz w:val="24"/>
              </w:rPr>
              <w:t>。</w:t>
            </w:r>
          </w:p>
          <w:p w:rsidR="00D340FF" w:rsidRPr="007163BC" w:rsidRDefault="00AE683C" w:rsidP="00121C60">
            <w:pPr>
              <w:spacing w:line="440" w:lineRule="exact"/>
              <w:ind w:firstLineChars="200" w:firstLine="480"/>
              <w:rPr>
                <w:sz w:val="24"/>
              </w:rPr>
            </w:pPr>
            <w:r w:rsidRPr="007163BC">
              <w:rPr>
                <w:sz w:val="24"/>
              </w:rPr>
              <w:t>表示层是贴近用户的</w:t>
            </w:r>
            <w:r w:rsidR="00141810" w:rsidRPr="007163BC">
              <w:rPr>
                <w:sz w:val="24"/>
              </w:rPr>
              <w:t>前端</w:t>
            </w:r>
            <w:r w:rsidR="00B2328E" w:rsidRPr="007163BC">
              <w:rPr>
                <w:rFonts w:hint="eastAsia"/>
                <w:sz w:val="24"/>
              </w:rPr>
              <w:t>页面，</w:t>
            </w:r>
            <w:r w:rsidR="00905F8C" w:rsidRPr="007163BC">
              <w:rPr>
                <w:rFonts w:hint="eastAsia"/>
                <w:sz w:val="24"/>
              </w:rPr>
              <w:t>因而前端页面使用现在流行的</w:t>
            </w:r>
            <w:r w:rsidR="00905F8C" w:rsidRPr="007163BC">
              <w:rPr>
                <w:rFonts w:hint="eastAsia"/>
                <w:sz w:val="24"/>
              </w:rPr>
              <w:t>React</w:t>
            </w:r>
            <w:r w:rsidR="00905F8C" w:rsidRPr="007163BC">
              <w:rPr>
                <w:rFonts w:hint="eastAsia"/>
                <w:sz w:val="24"/>
              </w:rPr>
              <w:t>为主要</w:t>
            </w:r>
            <w:r w:rsidR="00E50FB5" w:rsidRPr="007163BC">
              <w:rPr>
                <w:rFonts w:hint="eastAsia"/>
                <w:sz w:val="24"/>
              </w:rPr>
              <w:t>框架</w:t>
            </w:r>
            <w:r w:rsidR="00BD2F4B" w:rsidRPr="007163BC">
              <w:rPr>
                <w:rFonts w:hint="eastAsia"/>
                <w:sz w:val="24"/>
              </w:rPr>
              <w:t>以及</w:t>
            </w:r>
            <w:r w:rsidR="00BD2F4B" w:rsidRPr="007163BC">
              <w:rPr>
                <w:rFonts w:hint="eastAsia"/>
                <w:sz w:val="24"/>
              </w:rPr>
              <w:t>Ajax</w:t>
            </w:r>
            <w:r w:rsidR="00ED5D8C" w:rsidRPr="007163BC">
              <w:rPr>
                <w:rFonts w:hint="eastAsia"/>
                <w:sz w:val="24"/>
              </w:rPr>
              <w:t>在</w:t>
            </w:r>
            <w:r w:rsidR="00ED5D8C" w:rsidRPr="007163BC">
              <w:rPr>
                <w:rFonts w:hint="eastAsia"/>
                <w:sz w:val="24"/>
              </w:rPr>
              <w:t>H</w:t>
            </w:r>
            <w:r w:rsidR="00ED5D8C" w:rsidRPr="007163BC">
              <w:rPr>
                <w:sz w:val="24"/>
              </w:rPr>
              <w:t>5buider</w:t>
            </w:r>
            <w:r w:rsidR="00ED5D8C" w:rsidRPr="007163BC">
              <w:rPr>
                <w:sz w:val="24"/>
              </w:rPr>
              <w:t>平台进行开发</w:t>
            </w:r>
            <w:r w:rsidR="003277C0" w:rsidRPr="007163BC">
              <w:rPr>
                <w:rFonts w:hint="eastAsia"/>
                <w:sz w:val="24"/>
              </w:rPr>
              <w:t>和调试</w:t>
            </w:r>
            <w:r w:rsidR="006530C4" w:rsidRPr="007163BC">
              <w:rPr>
                <w:rFonts w:hint="eastAsia"/>
                <w:sz w:val="24"/>
              </w:rPr>
              <w:t>；</w:t>
            </w:r>
          </w:p>
          <w:p w:rsidR="00873F27" w:rsidRPr="007163BC" w:rsidRDefault="00FE712C" w:rsidP="00873F27">
            <w:pPr>
              <w:spacing w:line="440" w:lineRule="exact"/>
              <w:ind w:firstLineChars="200" w:firstLine="480"/>
              <w:rPr>
                <w:sz w:val="24"/>
              </w:rPr>
            </w:pPr>
            <w:r w:rsidRPr="007163BC">
              <w:rPr>
                <w:rFonts w:hint="eastAsia"/>
                <w:sz w:val="24"/>
              </w:rPr>
              <w:t>应用层接收来来自表示层的</w:t>
            </w:r>
            <w:r w:rsidR="00500E92" w:rsidRPr="007163BC">
              <w:rPr>
                <w:rFonts w:hint="eastAsia"/>
                <w:sz w:val="24"/>
              </w:rPr>
              <w:t>H</w:t>
            </w:r>
            <w:r w:rsidR="00500E92" w:rsidRPr="007163BC">
              <w:rPr>
                <w:sz w:val="24"/>
              </w:rPr>
              <w:t>TTP</w:t>
            </w:r>
            <w:r w:rsidR="00500E92" w:rsidRPr="007163BC">
              <w:rPr>
                <w:sz w:val="24"/>
              </w:rPr>
              <w:t>请求</w:t>
            </w:r>
            <w:r w:rsidR="00500E92" w:rsidRPr="007163BC">
              <w:rPr>
                <w:rFonts w:hint="eastAsia"/>
                <w:sz w:val="24"/>
              </w:rPr>
              <w:t>，</w:t>
            </w:r>
            <w:r w:rsidR="0020585C" w:rsidRPr="007163BC">
              <w:rPr>
                <w:sz w:val="24"/>
              </w:rPr>
              <w:t>然后交由</w:t>
            </w:r>
            <w:r w:rsidR="0020585C" w:rsidRPr="007163BC">
              <w:rPr>
                <w:rFonts w:hint="eastAsia"/>
                <w:sz w:val="24"/>
              </w:rPr>
              <w:t>相应的功能模块进行</w:t>
            </w:r>
            <w:r w:rsidR="00A95B61" w:rsidRPr="007163BC">
              <w:rPr>
                <w:rFonts w:hint="eastAsia"/>
                <w:sz w:val="24"/>
              </w:rPr>
              <w:t>处理</w:t>
            </w:r>
            <w:r w:rsidR="00BC6ECB" w:rsidRPr="007163BC">
              <w:rPr>
                <w:rFonts w:hint="eastAsia"/>
                <w:sz w:val="24"/>
              </w:rPr>
              <w:t>。涉及数据库操作的将由对应的功能逻辑组装</w:t>
            </w:r>
            <w:r w:rsidR="00BC6ECB" w:rsidRPr="007163BC">
              <w:rPr>
                <w:rFonts w:hint="eastAsia"/>
                <w:sz w:val="24"/>
              </w:rPr>
              <w:t>S</w:t>
            </w:r>
            <w:r w:rsidR="00BC6ECB" w:rsidRPr="007163BC">
              <w:rPr>
                <w:sz w:val="24"/>
              </w:rPr>
              <w:t>QL</w:t>
            </w:r>
            <w:r w:rsidR="00BC6ECB" w:rsidRPr="007163BC">
              <w:rPr>
                <w:sz w:val="24"/>
              </w:rPr>
              <w:t>语句</w:t>
            </w:r>
            <w:r w:rsidR="00B15D4E">
              <w:rPr>
                <w:rFonts w:hint="eastAsia"/>
                <w:sz w:val="24"/>
              </w:rPr>
              <w:t>，然后交由数据库服务器处理，得到结果后给前端页面进行解析展示。</w:t>
            </w:r>
            <w:r w:rsidR="00A721E0">
              <w:rPr>
                <w:sz w:val="24"/>
              </w:rPr>
              <w:t>使用现在强大</w:t>
            </w:r>
            <w:r w:rsidR="00086AFE" w:rsidRPr="007163BC">
              <w:rPr>
                <w:sz w:val="24"/>
              </w:rPr>
              <w:t>的</w:t>
            </w:r>
            <w:r w:rsidR="00DE39CF" w:rsidRPr="007163BC">
              <w:rPr>
                <w:rFonts w:hint="eastAsia"/>
                <w:sz w:val="24"/>
              </w:rPr>
              <w:t>java</w:t>
            </w:r>
            <w:r w:rsidR="00DE39CF" w:rsidRPr="007163BC">
              <w:rPr>
                <w:sz w:val="24"/>
              </w:rPr>
              <w:t>框架</w:t>
            </w:r>
            <w:r w:rsidR="00DE39CF" w:rsidRPr="007163BC">
              <w:rPr>
                <w:rFonts w:hint="eastAsia"/>
                <w:sz w:val="24"/>
              </w:rPr>
              <w:t>s</w:t>
            </w:r>
            <w:r w:rsidR="00547A55">
              <w:rPr>
                <w:sz w:val="24"/>
              </w:rPr>
              <w:t>pring</w:t>
            </w:r>
            <w:r w:rsidR="00E67905" w:rsidRPr="007163BC">
              <w:rPr>
                <w:sz w:val="24"/>
              </w:rPr>
              <w:t>相关框架在</w:t>
            </w:r>
            <w:r w:rsidR="00E67905" w:rsidRPr="007163BC">
              <w:rPr>
                <w:rFonts w:hint="eastAsia"/>
                <w:sz w:val="24"/>
              </w:rPr>
              <w:t>I</w:t>
            </w:r>
            <w:r w:rsidR="00E67905" w:rsidRPr="007163BC">
              <w:rPr>
                <w:sz w:val="24"/>
              </w:rPr>
              <w:t>DEA</w:t>
            </w:r>
            <w:r w:rsidR="00C808B0">
              <w:rPr>
                <w:sz w:val="24"/>
              </w:rPr>
              <w:t>或者</w:t>
            </w:r>
            <w:r w:rsidR="00C808B0">
              <w:rPr>
                <w:rFonts w:hint="eastAsia"/>
                <w:sz w:val="24"/>
              </w:rPr>
              <w:t>E</w:t>
            </w:r>
            <w:r w:rsidR="00C808B0">
              <w:rPr>
                <w:sz w:val="24"/>
              </w:rPr>
              <w:t>clipse</w:t>
            </w:r>
            <w:r w:rsidR="008C03B6" w:rsidRPr="007163BC">
              <w:rPr>
                <w:sz w:val="24"/>
              </w:rPr>
              <w:t>平台上开发</w:t>
            </w:r>
            <w:r w:rsidR="00FF5E6F" w:rsidRPr="007163BC">
              <w:rPr>
                <w:rFonts w:hint="eastAsia"/>
                <w:sz w:val="24"/>
              </w:rPr>
              <w:t>和对应服务器环境的搭建</w:t>
            </w:r>
            <w:r w:rsidR="00873F27" w:rsidRPr="007163BC">
              <w:rPr>
                <w:rFonts w:hint="eastAsia"/>
                <w:sz w:val="24"/>
              </w:rPr>
              <w:t>；</w:t>
            </w:r>
          </w:p>
          <w:p w:rsidR="002344D3" w:rsidRPr="003C47F5" w:rsidRDefault="004D6FD2" w:rsidP="003159AF">
            <w:pPr>
              <w:spacing w:line="440" w:lineRule="exact"/>
              <w:ind w:firstLineChars="200" w:firstLine="480"/>
              <w:rPr>
                <w:sz w:val="24"/>
              </w:rPr>
            </w:pPr>
            <w:r w:rsidRPr="007163BC">
              <w:rPr>
                <w:sz w:val="24"/>
              </w:rPr>
              <w:t>数据层由于主要是数据库的管理</w:t>
            </w:r>
            <w:r w:rsidR="00F44EBB" w:rsidRPr="007163BC">
              <w:rPr>
                <w:sz w:val="24"/>
              </w:rPr>
              <w:t>和使用</w:t>
            </w:r>
            <w:r w:rsidR="00F44EBB" w:rsidRPr="007163BC">
              <w:rPr>
                <w:rFonts w:hint="eastAsia"/>
                <w:sz w:val="24"/>
              </w:rPr>
              <w:t>，</w:t>
            </w:r>
            <w:r w:rsidR="00F44EBB" w:rsidRPr="007163BC">
              <w:rPr>
                <w:sz w:val="24"/>
              </w:rPr>
              <w:t>所以使用开源</w:t>
            </w:r>
            <w:r w:rsidR="006D334E" w:rsidRPr="007163BC">
              <w:rPr>
                <w:rFonts w:hint="eastAsia"/>
                <w:sz w:val="24"/>
              </w:rPr>
              <w:t>，</w:t>
            </w:r>
            <w:r w:rsidR="008D0EB6" w:rsidRPr="007163BC">
              <w:rPr>
                <w:sz w:val="24"/>
              </w:rPr>
              <w:t>强大的的</w:t>
            </w:r>
            <w:r w:rsidR="008D0EB6" w:rsidRPr="007163BC">
              <w:rPr>
                <w:rFonts w:hint="eastAsia"/>
                <w:sz w:val="24"/>
              </w:rPr>
              <w:t>My</w:t>
            </w:r>
            <w:r w:rsidR="008D0EB6" w:rsidRPr="007163BC">
              <w:rPr>
                <w:sz w:val="24"/>
              </w:rPr>
              <w:t>Sql</w:t>
            </w:r>
            <w:r w:rsidR="00115615" w:rsidRPr="007163BC">
              <w:rPr>
                <w:sz w:val="24"/>
              </w:rPr>
              <w:t>作为我们系统坚实的</w:t>
            </w:r>
            <w:r w:rsidR="00C37263" w:rsidRPr="007163BC">
              <w:rPr>
                <w:sz w:val="24"/>
              </w:rPr>
              <w:t>数据后盾</w:t>
            </w:r>
            <w:r w:rsidR="006F6777" w:rsidRPr="007163BC">
              <w:rPr>
                <w:rFonts w:hint="eastAsia"/>
                <w:sz w:val="24"/>
              </w:rPr>
              <w:t>是非常之合适的。</w:t>
            </w:r>
            <w:r w:rsidR="00B7277E" w:rsidRPr="007163BC">
              <w:rPr>
                <w:rFonts w:hint="eastAsia"/>
                <w:sz w:val="24"/>
              </w:rPr>
              <w:t>MySql</w:t>
            </w:r>
            <w:r w:rsidR="00B7277E" w:rsidRPr="007163BC">
              <w:rPr>
                <w:rFonts w:hint="eastAsia"/>
                <w:sz w:val="24"/>
              </w:rPr>
              <w:t>被设计为一个可移植的数据库，几乎可以在当前所有操作系统上运行，如</w:t>
            </w:r>
            <w:r w:rsidR="00DC37FD">
              <w:rPr>
                <w:rFonts w:hint="eastAsia"/>
                <w:sz w:val="24"/>
              </w:rPr>
              <w:t>Linux</w:t>
            </w:r>
            <w:r w:rsidR="00DC37FD">
              <w:rPr>
                <w:rFonts w:hint="eastAsia"/>
                <w:sz w:val="24"/>
              </w:rPr>
              <w:t>，</w:t>
            </w:r>
            <w:r w:rsidR="00DC37FD">
              <w:rPr>
                <w:rFonts w:hint="eastAsia"/>
                <w:sz w:val="24"/>
              </w:rPr>
              <w:t>Solaris</w:t>
            </w:r>
            <w:r w:rsidR="00DC37FD">
              <w:rPr>
                <w:rFonts w:hint="eastAsia"/>
                <w:sz w:val="24"/>
              </w:rPr>
              <w:t>，</w:t>
            </w:r>
            <w:r w:rsidR="00DC37FD">
              <w:rPr>
                <w:rFonts w:hint="eastAsia"/>
                <w:sz w:val="24"/>
              </w:rPr>
              <w:t>FreeBSD</w:t>
            </w:r>
            <w:r w:rsidR="00DC37FD">
              <w:rPr>
                <w:rFonts w:hint="eastAsia"/>
                <w:sz w:val="24"/>
              </w:rPr>
              <w:t>，</w:t>
            </w:r>
            <w:r w:rsidR="00B7277E" w:rsidRPr="007163BC">
              <w:rPr>
                <w:rFonts w:hint="eastAsia"/>
                <w:sz w:val="24"/>
              </w:rPr>
              <w:t>Mac</w:t>
            </w:r>
            <w:r w:rsidR="00B7277E" w:rsidRPr="007163BC">
              <w:rPr>
                <w:rFonts w:hint="eastAsia"/>
                <w:sz w:val="24"/>
              </w:rPr>
              <w:t>和</w:t>
            </w:r>
            <w:r w:rsidR="00B7277E" w:rsidRPr="007163BC">
              <w:rPr>
                <w:rFonts w:hint="eastAsia"/>
                <w:sz w:val="24"/>
              </w:rPr>
              <w:t>Windows</w:t>
            </w:r>
            <w:r w:rsidR="00B7277E" w:rsidRPr="007163BC">
              <w:rPr>
                <w:rFonts w:hint="eastAsia"/>
                <w:sz w:val="24"/>
              </w:rPr>
              <w:t>。尽管各种系统在底层实现可方面有不同，但是</w:t>
            </w:r>
            <w:r w:rsidR="00B7277E" w:rsidRPr="007163BC">
              <w:rPr>
                <w:rFonts w:hint="eastAsia"/>
                <w:sz w:val="24"/>
              </w:rPr>
              <w:t>MySql</w:t>
            </w:r>
            <w:r w:rsidR="00B7277E" w:rsidRPr="007163BC">
              <w:rPr>
                <w:rFonts w:hint="eastAsia"/>
                <w:sz w:val="24"/>
              </w:rPr>
              <w:t>几乎能保证在各平台上的物理</w:t>
            </w:r>
            <w:r w:rsidR="00B7277E" w:rsidRPr="007163BC">
              <w:rPr>
                <w:rFonts w:hint="eastAsia"/>
                <w:sz w:val="24"/>
              </w:rPr>
              <w:lastRenderedPageBreak/>
              <w:t>体系结构的一致性</w:t>
            </w:r>
            <w:r w:rsidR="00AF6AF0" w:rsidRPr="001E3D1A">
              <w:rPr>
                <w:rFonts w:hint="eastAsia"/>
                <w:sz w:val="24"/>
                <w:vertAlign w:val="superscript"/>
              </w:rPr>
              <w:t>[1</w:t>
            </w:r>
            <w:r w:rsidR="00AF6AF0" w:rsidRPr="001E3D1A">
              <w:rPr>
                <w:sz w:val="24"/>
                <w:vertAlign w:val="superscript"/>
              </w:rPr>
              <w:t>6</w:t>
            </w:r>
            <w:r w:rsidR="00B7277E" w:rsidRPr="001E3D1A">
              <w:rPr>
                <w:rFonts w:hint="eastAsia"/>
                <w:sz w:val="24"/>
                <w:vertAlign w:val="superscript"/>
              </w:rPr>
              <w:t>]</w:t>
            </w:r>
            <w:r w:rsidR="001E3D1A">
              <w:rPr>
                <w:rFonts w:hint="eastAsia"/>
                <w:sz w:val="24"/>
              </w:rPr>
              <w:t>。</w:t>
            </w:r>
            <w:r w:rsidR="009B6A36" w:rsidRPr="007163BC">
              <w:rPr>
                <w:rFonts w:hint="eastAsia"/>
                <w:sz w:val="24"/>
              </w:rPr>
              <w:t xml:space="preserve"> MySQL </w:t>
            </w:r>
            <w:r w:rsidR="009B6A36" w:rsidRPr="007163BC">
              <w:rPr>
                <w:rFonts w:hint="eastAsia"/>
                <w:sz w:val="24"/>
              </w:rPr>
              <w:t>服务支持使用重型生产系统，或者可以嵌入和配置大的软件</w:t>
            </w:r>
            <w:r w:rsidR="009B6A36" w:rsidRPr="003C47F5">
              <w:rPr>
                <w:rFonts w:hint="eastAsia"/>
                <w:sz w:val="24"/>
                <w:vertAlign w:val="superscript"/>
              </w:rPr>
              <w:t>[</w:t>
            </w:r>
            <w:r w:rsidR="00AF6AF0" w:rsidRPr="003C47F5">
              <w:rPr>
                <w:sz w:val="24"/>
                <w:vertAlign w:val="superscript"/>
              </w:rPr>
              <w:t>17</w:t>
            </w:r>
            <w:r w:rsidR="009B6A36" w:rsidRPr="003C47F5">
              <w:rPr>
                <w:rFonts w:hint="eastAsia"/>
                <w:sz w:val="24"/>
                <w:vertAlign w:val="superscript"/>
              </w:rPr>
              <w:t>]</w:t>
            </w:r>
            <w:r w:rsidR="003C47F5">
              <w:rPr>
                <w:rFonts w:hint="eastAsia"/>
                <w:sz w:val="24"/>
              </w:rPr>
              <w:t>。</w:t>
            </w:r>
          </w:p>
          <w:p w:rsidR="0054036B" w:rsidRPr="007163BC" w:rsidRDefault="0054036B" w:rsidP="00E50AEA">
            <w:pPr>
              <w:spacing w:line="440" w:lineRule="exact"/>
              <w:ind w:firstLineChars="200" w:firstLine="480"/>
              <w:rPr>
                <w:sz w:val="24"/>
              </w:rPr>
            </w:pPr>
            <w:r w:rsidRPr="007163BC">
              <w:rPr>
                <w:sz w:val="24"/>
              </w:rPr>
              <w:t>在如上的三层开发完毕在之后</w:t>
            </w:r>
            <w:r w:rsidRPr="007163BC">
              <w:rPr>
                <w:rFonts w:hint="eastAsia"/>
                <w:sz w:val="24"/>
              </w:rPr>
              <w:t>，</w:t>
            </w:r>
            <w:r w:rsidR="00BA37A5" w:rsidRPr="007163BC">
              <w:rPr>
                <w:sz w:val="24"/>
              </w:rPr>
              <w:t>需要</w:t>
            </w:r>
            <w:r w:rsidR="001B43EE" w:rsidRPr="007163BC">
              <w:rPr>
                <w:sz w:val="24"/>
              </w:rPr>
              <w:t>进行三个模块的调通</w:t>
            </w:r>
            <w:r w:rsidR="001B43EE" w:rsidRPr="007163BC">
              <w:rPr>
                <w:rFonts w:hint="eastAsia"/>
                <w:sz w:val="24"/>
              </w:rPr>
              <w:t>，</w:t>
            </w:r>
            <w:r w:rsidR="00833B03" w:rsidRPr="007163BC">
              <w:rPr>
                <w:sz w:val="24"/>
              </w:rPr>
              <w:t>和功能逻辑间的测试</w:t>
            </w:r>
            <w:r w:rsidR="00833B03" w:rsidRPr="007163BC">
              <w:rPr>
                <w:rFonts w:hint="eastAsia"/>
                <w:sz w:val="24"/>
              </w:rPr>
              <w:t>，</w:t>
            </w:r>
            <w:r w:rsidR="00560293" w:rsidRPr="007163BC">
              <w:rPr>
                <w:sz w:val="24"/>
              </w:rPr>
              <w:t>调通将结合实际页面请求</w:t>
            </w:r>
            <w:r w:rsidR="00687A6F" w:rsidRPr="007163BC">
              <w:rPr>
                <w:rFonts w:hint="eastAsia"/>
                <w:sz w:val="24"/>
              </w:rPr>
              <w:t>。网络调通使用</w:t>
            </w:r>
            <w:r w:rsidR="00687A6F" w:rsidRPr="007163BC">
              <w:rPr>
                <w:rFonts w:hint="eastAsia"/>
                <w:sz w:val="24"/>
              </w:rPr>
              <w:t>w</w:t>
            </w:r>
            <w:r w:rsidR="00687A6F" w:rsidRPr="007163BC">
              <w:rPr>
                <w:sz w:val="24"/>
              </w:rPr>
              <w:t>ire shark</w:t>
            </w:r>
            <w:r w:rsidR="00F2485D" w:rsidRPr="007163BC">
              <w:rPr>
                <w:sz w:val="24"/>
              </w:rPr>
              <w:t>或者是</w:t>
            </w:r>
            <w:r w:rsidR="0067491C" w:rsidRPr="007163BC">
              <w:rPr>
                <w:sz w:val="24"/>
              </w:rPr>
              <w:t>tcpdump</w:t>
            </w:r>
            <w:r w:rsidR="00435E35">
              <w:rPr>
                <w:sz w:val="24"/>
              </w:rPr>
              <w:t>抓包分析系统数据传送</w:t>
            </w:r>
            <w:r w:rsidR="0067491C" w:rsidRPr="007163BC">
              <w:rPr>
                <w:sz w:val="24"/>
              </w:rPr>
              <w:t>的正确性</w:t>
            </w:r>
            <w:r w:rsidR="00C05FFA" w:rsidRPr="007163BC">
              <w:rPr>
                <w:rFonts w:hint="eastAsia"/>
                <w:sz w:val="24"/>
              </w:rPr>
              <w:t>；</w:t>
            </w:r>
            <w:r w:rsidR="003159AF">
              <w:rPr>
                <w:rFonts w:hint="eastAsia"/>
                <w:sz w:val="24"/>
              </w:rPr>
              <w:t>功能稳定性使用</w:t>
            </w:r>
            <w:r w:rsidR="003159AF">
              <w:rPr>
                <w:sz w:val="24"/>
              </w:rPr>
              <w:t>running loader</w:t>
            </w:r>
            <w:r w:rsidR="003159AF">
              <w:rPr>
                <w:sz w:val="24"/>
              </w:rPr>
              <w:t>压力工具测试查看</w:t>
            </w:r>
            <w:r w:rsidR="003159AF">
              <w:rPr>
                <w:rFonts w:hint="eastAsia"/>
                <w:sz w:val="24"/>
              </w:rPr>
              <w:t>。</w:t>
            </w:r>
          </w:p>
          <w:p w:rsidR="00E50AEA" w:rsidRPr="007163BC" w:rsidRDefault="00804DFA" w:rsidP="005B7B93">
            <w:pPr>
              <w:spacing w:line="440" w:lineRule="exact"/>
              <w:ind w:firstLineChars="200" w:firstLine="480"/>
              <w:rPr>
                <w:sz w:val="24"/>
              </w:rPr>
            </w:pPr>
            <w:r w:rsidRPr="007163BC">
              <w:rPr>
                <w:sz w:val="24"/>
              </w:rPr>
              <w:t>该项目的</w:t>
            </w:r>
            <w:r w:rsidR="00571922" w:rsidRPr="007163BC">
              <w:rPr>
                <w:rFonts w:hint="eastAsia"/>
                <w:sz w:val="24"/>
              </w:rPr>
              <w:t>开发</w:t>
            </w:r>
            <w:r w:rsidR="005A5279" w:rsidRPr="007163BC">
              <w:rPr>
                <w:rFonts w:hint="eastAsia"/>
                <w:sz w:val="24"/>
              </w:rPr>
              <w:t>路线如下：</w:t>
            </w:r>
          </w:p>
          <w:p w:rsidR="00A24089" w:rsidRPr="007163BC" w:rsidRDefault="005B2E0E" w:rsidP="0047190E">
            <w:pPr>
              <w:spacing w:line="440" w:lineRule="exact"/>
              <w:ind w:firstLineChars="200" w:firstLine="480"/>
              <w:rPr>
                <w:sz w:val="24"/>
              </w:rPr>
            </w:pPr>
            <w:r w:rsidRPr="007163BC">
              <w:rPr>
                <w:rFonts w:hint="eastAsia"/>
                <w:sz w:val="24"/>
              </w:rPr>
              <w:t>首先精化</w:t>
            </w:r>
            <w:r w:rsidR="0078146C" w:rsidRPr="007163BC">
              <w:rPr>
                <w:rFonts w:hint="eastAsia"/>
                <w:sz w:val="24"/>
              </w:rPr>
              <w:t>我们的实验设备管理数据流图</w:t>
            </w:r>
            <w:r w:rsidR="00486F70" w:rsidRPr="007163BC">
              <w:rPr>
                <w:rFonts w:hint="eastAsia"/>
                <w:sz w:val="24"/>
              </w:rPr>
              <w:t>中的各个模块，</w:t>
            </w:r>
            <w:r w:rsidR="00B02854" w:rsidRPr="007163BC">
              <w:rPr>
                <w:rFonts w:hint="eastAsia"/>
                <w:sz w:val="24"/>
              </w:rPr>
              <w:t>做出各模块的数据流图，并抽象出</w:t>
            </w:r>
            <w:r w:rsidR="00AA1824" w:rsidRPr="007163BC">
              <w:rPr>
                <w:rFonts w:hint="eastAsia"/>
                <w:sz w:val="24"/>
              </w:rPr>
              <w:t>各个模块的实体</w:t>
            </w:r>
            <w:r w:rsidR="003D67C5" w:rsidRPr="007163BC">
              <w:rPr>
                <w:rFonts w:hint="eastAsia"/>
                <w:sz w:val="24"/>
              </w:rPr>
              <w:t>，做出</w:t>
            </w:r>
            <w:r w:rsidR="001A5EE2" w:rsidRPr="007163BC">
              <w:rPr>
                <w:rFonts w:hint="eastAsia"/>
                <w:sz w:val="24"/>
              </w:rPr>
              <w:t>数据字典，</w:t>
            </w:r>
            <w:r w:rsidR="00DA7C6F" w:rsidRPr="007163BC">
              <w:rPr>
                <w:rFonts w:hint="eastAsia"/>
                <w:sz w:val="24"/>
              </w:rPr>
              <w:t>设计出应用层的</w:t>
            </w:r>
            <w:r w:rsidR="00D90D79" w:rsidRPr="007163BC">
              <w:rPr>
                <w:rFonts w:hint="eastAsia"/>
                <w:sz w:val="24"/>
              </w:rPr>
              <w:t>关于各个具体</w:t>
            </w:r>
            <w:r w:rsidR="007228BD" w:rsidRPr="007163BC">
              <w:rPr>
                <w:rFonts w:hint="eastAsia"/>
                <w:sz w:val="24"/>
              </w:rPr>
              <w:t>功能模型图</w:t>
            </w:r>
            <w:r w:rsidR="00A24089" w:rsidRPr="007163BC">
              <w:rPr>
                <w:rFonts w:hint="eastAsia"/>
                <w:sz w:val="24"/>
              </w:rPr>
              <w:t>；</w:t>
            </w:r>
          </w:p>
          <w:p w:rsidR="00A24089" w:rsidRPr="007163BC" w:rsidRDefault="00A24089" w:rsidP="00111769">
            <w:pPr>
              <w:spacing w:line="440" w:lineRule="exact"/>
              <w:ind w:firstLineChars="200" w:firstLine="480"/>
              <w:rPr>
                <w:sz w:val="24"/>
              </w:rPr>
            </w:pPr>
            <w:r w:rsidRPr="007163BC">
              <w:rPr>
                <w:sz w:val="24"/>
              </w:rPr>
              <w:t>完成上面的步骤之后</w:t>
            </w:r>
            <w:r w:rsidRPr="007163BC">
              <w:rPr>
                <w:rFonts w:hint="eastAsia"/>
                <w:sz w:val="24"/>
              </w:rPr>
              <w:t>，</w:t>
            </w:r>
            <w:r w:rsidR="004C6182" w:rsidRPr="007163BC">
              <w:rPr>
                <w:rFonts w:hint="eastAsia"/>
                <w:sz w:val="24"/>
              </w:rPr>
              <w:t>开始使用</w:t>
            </w:r>
            <w:r w:rsidR="00672837" w:rsidRPr="007163BC">
              <w:rPr>
                <w:rFonts w:hint="eastAsia"/>
                <w:sz w:val="24"/>
              </w:rPr>
              <w:t>应用层</w:t>
            </w:r>
            <w:r w:rsidR="003D70DD">
              <w:rPr>
                <w:rFonts w:hint="eastAsia"/>
                <w:sz w:val="24"/>
              </w:rPr>
              <w:t>相关</w:t>
            </w:r>
            <w:r w:rsidR="006561B0" w:rsidRPr="007163BC">
              <w:rPr>
                <w:rFonts w:hint="eastAsia"/>
                <w:sz w:val="24"/>
              </w:rPr>
              <w:t>数据结构封装</w:t>
            </w:r>
            <w:r w:rsidR="002701CA" w:rsidRPr="007163BC">
              <w:rPr>
                <w:rFonts w:hint="eastAsia"/>
                <w:sz w:val="24"/>
              </w:rPr>
              <w:t>各个功能的实体，比如设备管理功能模块中的实体就是设备本身，</w:t>
            </w:r>
            <w:r w:rsidR="00B665B6" w:rsidRPr="007163BC">
              <w:rPr>
                <w:rFonts w:hint="eastAsia"/>
                <w:sz w:val="24"/>
              </w:rPr>
              <w:t>将其</w:t>
            </w:r>
            <w:r w:rsidR="00E015F8" w:rsidRPr="007163BC">
              <w:rPr>
                <w:rFonts w:hint="eastAsia"/>
                <w:sz w:val="24"/>
              </w:rPr>
              <w:t>相关的属性，</w:t>
            </w:r>
            <w:r w:rsidR="003A541E" w:rsidRPr="007163BC">
              <w:rPr>
                <w:rFonts w:hint="eastAsia"/>
                <w:sz w:val="24"/>
              </w:rPr>
              <w:t>以及所涉及的操作</w:t>
            </w:r>
            <w:r w:rsidR="002C1514" w:rsidRPr="007163BC">
              <w:rPr>
                <w:rFonts w:hint="eastAsia"/>
                <w:sz w:val="24"/>
              </w:rPr>
              <w:t>添加相应的字段</w:t>
            </w:r>
            <w:r w:rsidR="005C26C4" w:rsidRPr="007163BC">
              <w:rPr>
                <w:rFonts w:hint="eastAsia"/>
                <w:sz w:val="24"/>
              </w:rPr>
              <w:t>，</w:t>
            </w:r>
            <w:r w:rsidR="007A77B5" w:rsidRPr="007163BC">
              <w:rPr>
                <w:rFonts w:hint="eastAsia"/>
                <w:sz w:val="24"/>
              </w:rPr>
              <w:t>以及相应的操作封装成类</w:t>
            </w:r>
            <w:r w:rsidR="008B33A3" w:rsidRPr="007163BC">
              <w:rPr>
                <w:rFonts w:hint="eastAsia"/>
                <w:sz w:val="24"/>
              </w:rPr>
              <w:t>或者接口</w:t>
            </w:r>
            <w:r w:rsidR="00335C22" w:rsidRPr="007163BC">
              <w:rPr>
                <w:rFonts w:hint="eastAsia"/>
                <w:sz w:val="24"/>
              </w:rPr>
              <w:t>。</w:t>
            </w:r>
            <w:r w:rsidR="00A47B65" w:rsidRPr="007163BC">
              <w:rPr>
                <w:rFonts w:hint="eastAsia"/>
                <w:sz w:val="24"/>
              </w:rPr>
              <w:t>然后前端也设计相应的数据结构，便于解析和展示</w:t>
            </w:r>
            <w:r w:rsidR="0047190E">
              <w:rPr>
                <w:rFonts w:hint="eastAsia"/>
                <w:sz w:val="24"/>
              </w:rPr>
              <w:t>；</w:t>
            </w:r>
          </w:p>
          <w:p w:rsidR="00A14D03" w:rsidRPr="007163BC" w:rsidRDefault="00A14D03" w:rsidP="00111769">
            <w:pPr>
              <w:spacing w:line="440" w:lineRule="exact"/>
              <w:ind w:firstLineChars="200" w:firstLine="480"/>
              <w:rPr>
                <w:sz w:val="24"/>
              </w:rPr>
            </w:pPr>
            <w:r w:rsidRPr="007163BC">
              <w:rPr>
                <w:rFonts w:hint="eastAsia"/>
                <w:sz w:val="24"/>
              </w:rPr>
              <w:t>前端开发出</w:t>
            </w:r>
            <w:r w:rsidR="003E3398" w:rsidRPr="007163BC">
              <w:rPr>
                <w:rFonts w:hint="eastAsia"/>
                <w:sz w:val="24"/>
              </w:rPr>
              <w:t>用户界面和操作按钮，</w:t>
            </w:r>
            <w:r w:rsidR="00946CA8" w:rsidRPr="007163BC">
              <w:rPr>
                <w:rFonts w:hint="eastAsia"/>
                <w:sz w:val="24"/>
              </w:rPr>
              <w:t>后端按照底层数据流图</w:t>
            </w:r>
            <w:r w:rsidR="00BA5807" w:rsidRPr="007163BC">
              <w:rPr>
                <w:rFonts w:hint="eastAsia"/>
                <w:sz w:val="24"/>
              </w:rPr>
              <w:t>进行</w:t>
            </w:r>
            <w:r w:rsidR="007526F3" w:rsidRPr="007163BC">
              <w:rPr>
                <w:rFonts w:hint="eastAsia"/>
                <w:sz w:val="24"/>
              </w:rPr>
              <w:t>功能抽象，</w:t>
            </w:r>
            <w:r w:rsidR="00BF381F" w:rsidRPr="007163BC">
              <w:rPr>
                <w:rFonts w:hint="eastAsia"/>
                <w:sz w:val="24"/>
              </w:rPr>
              <w:t>结合</w:t>
            </w:r>
            <w:r w:rsidR="003B516D">
              <w:rPr>
                <w:sz w:val="24"/>
              </w:rPr>
              <w:t>spring</w:t>
            </w:r>
            <w:r w:rsidR="003B516D">
              <w:rPr>
                <w:sz w:val="24"/>
              </w:rPr>
              <w:t>相关框架</w:t>
            </w:r>
            <w:r w:rsidR="00BF381F" w:rsidRPr="007163BC">
              <w:rPr>
                <w:sz w:val="24"/>
              </w:rPr>
              <w:t>开发出各个功能模块</w:t>
            </w:r>
            <w:r w:rsidR="000A3BB9">
              <w:rPr>
                <w:rFonts w:hint="eastAsia"/>
                <w:sz w:val="24"/>
              </w:rPr>
              <w:t>；</w:t>
            </w:r>
          </w:p>
          <w:p w:rsidR="00BF381F" w:rsidRPr="007163BC" w:rsidRDefault="00BF381F" w:rsidP="00111769">
            <w:pPr>
              <w:spacing w:line="440" w:lineRule="exact"/>
              <w:ind w:firstLineChars="200" w:firstLine="480"/>
              <w:rPr>
                <w:sz w:val="24"/>
              </w:rPr>
            </w:pPr>
            <w:r w:rsidRPr="007163BC">
              <w:rPr>
                <w:rFonts w:hint="eastAsia"/>
                <w:sz w:val="24"/>
              </w:rPr>
              <w:t>基于上面的单元功能开发之后，进行各个单元的功能测试和调通，结束后进行模块集成</w:t>
            </w:r>
            <w:r w:rsidR="00C120FA">
              <w:rPr>
                <w:rFonts w:hint="eastAsia"/>
                <w:sz w:val="24"/>
              </w:rPr>
              <w:t>，</w:t>
            </w:r>
            <w:r w:rsidR="00DE41A1">
              <w:rPr>
                <w:rFonts w:hint="eastAsia"/>
                <w:sz w:val="24"/>
              </w:rPr>
              <w:t>完成系统集成之后</w:t>
            </w:r>
            <w:r w:rsidR="00BA7E0B" w:rsidRPr="007163BC">
              <w:rPr>
                <w:rFonts w:hint="eastAsia"/>
                <w:sz w:val="24"/>
              </w:rPr>
              <w:t>行集成测试</w:t>
            </w:r>
            <w:r w:rsidR="0044206E" w:rsidRPr="007163BC">
              <w:rPr>
                <w:rFonts w:hint="eastAsia"/>
                <w:sz w:val="24"/>
              </w:rPr>
              <w:t>，并编写集成测试</w:t>
            </w:r>
            <w:r w:rsidR="0065104C" w:rsidRPr="007163BC">
              <w:rPr>
                <w:rFonts w:hint="eastAsia"/>
                <w:sz w:val="24"/>
              </w:rPr>
              <w:t>报告</w:t>
            </w:r>
            <w:r w:rsidR="00927D31" w:rsidRPr="007163BC">
              <w:rPr>
                <w:rFonts w:hint="eastAsia"/>
                <w:sz w:val="24"/>
              </w:rPr>
              <w:t>；</w:t>
            </w:r>
          </w:p>
          <w:p w:rsidR="003F6F91" w:rsidRPr="00845403" w:rsidRDefault="00B230BF" w:rsidP="00845403">
            <w:pPr>
              <w:spacing w:line="440" w:lineRule="exact"/>
              <w:ind w:firstLineChars="200" w:firstLine="480"/>
              <w:rPr>
                <w:sz w:val="24"/>
              </w:rPr>
            </w:pPr>
            <w:r w:rsidRPr="007163BC">
              <w:rPr>
                <w:rFonts w:hint="eastAsia"/>
                <w:sz w:val="24"/>
              </w:rPr>
              <w:t>最后在测试无误之后进行压力测试，目的在于测试系统的能承受的并发量，</w:t>
            </w:r>
            <w:r w:rsidR="00E96255" w:rsidRPr="007163BC">
              <w:rPr>
                <w:rFonts w:hint="eastAsia"/>
                <w:sz w:val="24"/>
              </w:rPr>
              <w:t>数据库的查询速度，</w:t>
            </w:r>
            <w:r w:rsidR="00CC7F85">
              <w:rPr>
                <w:rFonts w:hint="eastAsia"/>
                <w:sz w:val="24"/>
              </w:rPr>
              <w:t>内存占比</w:t>
            </w:r>
            <w:r w:rsidR="005932FD" w:rsidRPr="007163BC">
              <w:rPr>
                <w:rFonts w:hint="eastAsia"/>
                <w:sz w:val="24"/>
              </w:rPr>
              <w:t>情况，</w:t>
            </w:r>
            <w:r w:rsidR="00886635" w:rsidRPr="007163BC">
              <w:rPr>
                <w:rFonts w:hint="eastAsia"/>
                <w:sz w:val="24"/>
              </w:rPr>
              <w:t>供系统</w:t>
            </w:r>
            <w:r w:rsidR="00501DDD" w:rsidRPr="007163BC">
              <w:rPr>
                <w:rFonts w:hint="eastAsia"/>
                <w:sz w:val="24"/>
              </w:rPr>
              <w:t>优化做参考。</w:t>
            </w:r>
          </w:p>
          <w:p w:rsidR="008558E8" w:rsidRPr="00F01B19" w:rsidRDefault="00DE7C4D" w:rsidP="00A9017A">
            <w:pPr>
              <w:widowControl/>
              <w:spacing w:line="960" w:lineRule="auto"/>
              <w:jc w:val="center"/>
              <w:rPr>
                <w:rFonts w:asciiTheme="majorEastAsia" w:eastAsiaTheme="majorEastAsia" w:hAnsiTheme="majorEastAsia"/>
                <w:b/>
                <w:color w:val="000000"/>
                <w:sz w:val="32"/>
                <w:szCs w:val="32"/>
                <w:shd w:val="clear" w:color="auto" w:fill="FFFFFF"/>
              </w:rPr>
            </w:pPr>
            <w:r w:rsidRPr="00F01B19">
              <w:rPr>
                <w:rFonts w:asciiTheme="majorEastAsia" w:eastAsiaTheme="majorEastAsia" w:hAnsiTheme="majorEastAsia" w:hint="eastAsia"/>
                <w:b/>
                <w:color w:val="000000"/>
                <w:sz w:val="32"/>
                <w:szCs w:val="32"/>
                <w:shd w:val="clear" w:color="auto" w:fill="FFFFFF"/>
              </w:rPr>
              <w:t>3</w:t>
            </w:r>
            <w:r w:rsidRPr="00F01B19">
              <w:rPr>
                <w:rFonts w:asciiTheme="majorEastAsia" w:eastAsiaTheme="majorEastAsia" w:hAnsiTheme="majorEastAsia"/>
                <w:b/>
                <w:color w:val="000000"/>
                <w:sz w:val="32"/>
                <w:szCs w:val="32"/>
                <w:shd w:val="clear" w:color="auto" w:fill="FFFFFF"/>
              </w:rPr>
              <w:t xml:space="preserve"> </w:t>
            </w:r>
            <w:r w:rsidR="00F16114" w:rsidRPr="00F01B19">
              <w:rPr>
                <w:rFonts w:asciiTheme="majorEastAsia" w:eastAsiaTheme="majorEastAsia" w:hAnsiTheme="majorEastAsia"/>
                <w:b/>
                <w:color w:val="000000"/>
                <w:sz w:val="32"/>
                <w:szCs w:val="32"/>
                <w:shd w:val="clear" w:color="auto" w:fill="FFFFFF"/>
              </w:rPr>
              <w:t xml:space="preserve"> </w:t>
            </w:r>
            <w:r w:rsidR="008558E8" w:rsidRPr="00F01B19">
              <w:rPr>
                <w:rFonts w:asciiTheme="majorEastAsia" w:eastAsiaTheme="majorEastAsia" w:hAnsiTheme="majorEastAsia"/>
                <w:b/>
                <w:color w:val="000000"/>
                <w:sz w:val="32"/>
                <w:szCs w:val="32"/>
                <w:shd w:val="clear" w:color="auto" w:fill="FFFFFF"/>
              </w:rPr>
              <w:t>本课题研究的重点及难点，前期已开展工作</w:t>
            </w:r>
          </w:p>
          <w:p w:rsidR="005979D2" w:rsidRPr="007163BC" w:rsidRDefault="007E1813" w:rsidP="00111769">
            <w:pPr>
              <w:spacing w:line="440" w:lineRule="exact"/>
              <w:ind w:firstLineChars="200" w:firstLine="480"/>
              <w:rPr>
                <w:sz w:val="24"/>
              </w:rPr>
            </w:pPr>
            <w:r w:rsidRPr="007163BC">
              <w:rPr>
                <w:sz w:val="24"/>
              </w:rPr>
              <w:t>课程重点</w:t>
            </w:r>
            <w:r w:rsidR="00911FF8" w:rsidRPr="007163BC">
              <w:rPr>
                <w:rFonts w:hint="eastAsia"/>
                <w:sz w:val="24"/>
              </w:rPr>
              <w:t>在于：将设备信息信息化，</w:t>
            </w:r>
            <w:r w:rsidR="004D2F47" w:rsidRPr="007163BC">
              <w:rPr>
                <w:rFonts w:hint="eastAsia"/>
                <w:sz w:val="24"/>
              </w:rPr>
              <w:t>并将其以</w:t>
            </w:r>
            <w:r w:rsidR="004D2F47" w:rsidRPr="007163BC">
              <w:rPr>
                <w:rFonts w:hint="eastAsia"/>
                <w:sz w:val="24"/>
              </w:rPr>
              <w:t>w</w:t>
            </w:r>
            <w:r w:rsidR="004D2F47" w:rsidRPr="007163BC">
              <w:rPr>
                <w:sz w:val="24"/>
              </w:rPr>
              <w:t>eb</w:t>
            </w:r>
            <w:r w:rsidR="004D2F47" w:rsidRPr="007163BC">
              <w:rPr>
                <w:sz w:val="24"/>
              </w:rPr>
              <w:t>网页的形式呈现给用户，</w:t>
            </w:r>
            <w:r w:rsidR="00216FF5" w:rsidRPr="007163BC">
              <w:rPr>
                <w:sz w:val="24"/>
              </w:rPr>
              <w:t>能够</w:t>
            </w:r>
            <w:r w:rsidR="004B3A1E" w:rsidRPr="007163BC">
              <w:rPr>
                <w:sz w:val="24"/>
              </w:rPr>
              <w:t>准确</w:t>
            </w:r>
            <w:r w:rsidR="004B3A1E" w:rsidRPr="007163BC">
              <w:rPr>
                <w:rFonts w:hint="eastAsia"/>
                <w:sz w:val="24"/>
              </w:rPr>
              <w:t>，</w:t>
            </w:r>
            <w:r w:rsidR="00E83B74" w:rsidRPr="007163BC">
              <w:rPr>
                <w:sz w:val="24"/>
              </w:rPr>
              <w:t>快速的获取设备的各类管理信息</w:t>
            </w:r>
            <w:r w:rsidR="00C66CD8" w:rsidRPr="007163BC">
              <w:rPr>
                <w:sz w:val="24"/>
              </w:rPr>
              <w:t>帮助实验室管理员</w:t>
            </w:r>
            <w:r w:rsidR="00C66CD8" w:rsidRPr="007163BC">
              <w:rPr>
                <w:rFonts w:hint="eastAsia"/>
                <w:sz w:val="24"/>
              </w:rPr>
              <w:t>，</w:t>
            </w:r>
            <w:r w:rsidR="00C66CD8" w:rsidRPr="007163BC">
              <w:rPr>
                <w:sz w:val="24"/>
              </w:rPr>
              <w:t>设备管理处</w:t>
            </w:r>
            <w:r w:rsidR="00632CF6" w:rsidRPr="007163BC">
              <w:rPr>
                <w:rFonts w:hint="eastAsia"/>
                <w:sz w:val="24"/>
              </w:rPr>
              <w:t>高效的管理设备，更加高效的统计和</w:t>
            </w:r>
            <w:r w:rsidR="003F4FC0" w:rsidRPr="007163BC">
              <w:rPr>
                <w:rFonts w:hint="eastAsia"/>
                <w:sz w:val="24"/>
              </w:rPr>
              <w:t>预测设备的更新和维护情况</w:t>
            </w:r>
            <w:r w:rsidR="003B6C86" w:rsidRPr="007163BC">
              <w:rPr>
                <w:rFonts w:hint="eastAsia"/>
                <w:sz w:val="24"/>
              </w:rPr>
              <w:t>。</w:t>
            </w:r>
          </w:p>
          <w:p w:rsidR="003B6C86" w:rsidRPr="007163BC" w:rsidRDefault="003B6C86" w:rsidP="00111769">
            <w:pPr>
              <w:spacing w:line="440" w:lineRule="exact"/>
              <w:ind w:firstLineChars="200" w:firstLine="480"/>
              <w:rPr>
                <w:sz w:val="24"/>
              </w:rPr>
            </w:pPr>
            <w:r w:rsidRPr="007163BC">
              <w:rPr>
                <w:sz w:val="24"/>
              </w:rPr>
              <w:t>难点在于设计高效</w:t>
            </w:r>
            <w:r w:rsidRPr="007163BC">
              <w:rPr>
                <w:rFonts w:hint="eastAsia"/>
                <w:sz w:val="24"/>
              </w:rPr>
              <w:t>，</w:t>
            </w:r>
            <w:r w:rsidRPr="007163BC">
              <w:rPr>
                <w:sz w:val="24"/>
              </w:rPr>
              <w:t>开闭性良好的</w:t>
            </w:r>
            <w:r w:rsidR="005D52E7" w:rsidRPr="007163BC">
              <w:rPr>
                <w:sz w:val="24"/>
              </w:rPr>
              <w:t>数据结构与处理流程</w:t>
            </w:r>
            <w:r w:rsidR="00C53525" w:rsidRPr="007163BC">
              <w:rPr>
                <w:rFonts w:hint="eastAsia"/>
                <w:sz w:val="24"/>
              </w:rPr>
              <w:t>来描述数据和处理数据，</w:t>
            </w:r>
            <w:r w:rsidR="00B81791" w:rsidRPr="007163BC">
              <w:rPr>
                <w:rFonts w:hint="eastAsia"/>
                <w:sz w:val="24"/>
              </w:rPr>
              <w:t>使得我们对于数据的统计更加高效和科学。</w:t>
            </w:r>
            <w:r w:rsidR="00BF2F78">
              <w:rPr>
                <w:rFonts w:hint="eastAsia"/>
                <w:sz w:val="24"/>
              </w:rPr>
              <w:t>因此</w:t>
            </w:r>
            <w:r w:rsidR="00D81D97" w:rsidRPr="007163BC">
              <w:rPr>
                <w:rFonts w:hint="eastAsia"/>
                <w:sz w:val="24"/>
              </w:rPr>
              <w:t>必须熟悉设计模式</w:t>
            </w:r>
            <w:r w:rsidR="00707B12" w:rsidRPr="007163BC">
              <w:rPr>
                <w:rFonts w:hint="eastAsia"/>
                <w:sz w:val="24"/>
              </w:rPr>
              <w:t>，</w:t>
            </w:r>
            <w:r w:rsidR="00AD6808" w:rsidRPr="007163BC">
              <w:rPr>
                <w:rFonts w:hint="eastAsia"/>
                <w:sz w:val="24"/>
              </w:rPr>
              <w:t>H</w:t>
            </w:r>
            <w:r w:rsidR="00AD6808" w:rsidRPr="007163BC">
              <w:rPr>
                <w:sz w:val="24"/>
              </w:rPr>
              <w:t>TTP</w:t>
            </w:r>
            <w:r w:rsidR="003F4D25" w:rsidRPr="007163BC">
              <w:rPr>
                <w:sz w:val="24"/>
              </w:rPr>
              <w:t>协议和</w:t>
            </w:r>
            <w:r w:rsidR="00AD6808" w:rsidRPr="007163BC">
              <w:rPr>
                <w:rFonts w:hint="eastAsia"/>
                <w:sz w:val="24"/>
              </w:rPr>
              <w:t>s</w:t>
            </w:r>
            <w:r w:rsidR="00A3153A">
              <w:rPr>
                <w:sz w:val="24"/>
              </w:rPr>
              <w:t>pring</w:t>
            </w:r>
            <w:r w:rsidR="00A3153A">
              <w:rPr>
                <w:sz w:val="24"/>
              </w:rPr>
              <w:t>相关</w:t>
            </w:r>
            <w:r w:rsidR="00AD6808" w:rsidRPr="007163BC">
              <w:rPr>
                <w:sz w:val="24"/>
              </w:rPr>
              <w:t>框架的</w:t>
            </w:r>
            <w:r w:rsidR="00967D41" w:rsidRPr="007163BC">
              <w:rPr>
                <w:sz w:val="24"/>
              </w:rPr>
              <w:t>使用</w:t>
            </w:r>
            <w:r w:rsidR="00476FFF" w:rsidRPr="007163BC">
              <w:rPr>
                <w:rFonts w:hint="eastAsia"/>
                <w:sz w:val="24"/>
              </w:rPr>
              <w:t>。需要</w:t>
            </w:r>
            <w:r w:rsidR="00B0031F" w:rsidRPr="007163BC">
              <w:rPr>
                <w:rFonts w:hint="eastAsia"/>
                <w:sz w:val="24"/>
              </w:rPr>
              <w:t>学习</w:t>
            </w:r>
            <w:r w:rsidR="00CC4517" w:rsidRPr="007163BC">
              <w:rPr>
                <w:rFonts w:hint="eastAsia"/>
                <w:sz w:val="24"/>
              </w:rPr>
              <w:t>一定的</w:t>
            </w:r>
            <w:r w:rsidR="00CC4517" w:rsidRPr="007163BC">
              <w:rPr>
                <w:rFonts w:hint="eastAsia"/>
                <w:sz w:val="24"/>
              </w:rPr>
              <w:t>w</w:t>
            </w:r>
            <w:r w:rsidR="00CC4517" w:rsidRPr="007163BC">
              <w:rPr>
                <w:sz w:val="24"/>
              </w:rPr>
              <w:t>eb</w:t>
            </w:r>
            <w:r w:rsidR="00CC4517" w:rsidRPr="007163BC">
              <w:rPr>
                <w:sz w:val="24"/>
              </w:rPr>
              <w:t>技术</w:t>
            </w:r>
            <w:r w:rsidR="00BD2F2C" w:rsidRPr="007163BC">
              <w:rPr>
                <w:sz w:val="24"/>
              </w:rPr>
              <w:t>基础</w:t>
            </w:r>
            <w:r w:rsidR="002B172A" w:rsidRPr="007163BC">
              <w:rPr>
                <w:rFonts w:hint="eastAsia"/>
                <w:sz w:val="24"/>
              </w:rPr>
              <w:t>。</w:t>
            </w:r>
          </w:p>
          <w:p w:rsidR="00DE7C4D" w:rsidRDefault="00960EA8" w:rsidP="00DE7C4D">
            <w:pPr>
              <w:spacing w:line="440" w:lineRule="exact"/>
              <w:ind w:firstLineChars="200" w:firstLine="480"/>
              <w:rPr>
                <w:sz w:val="24"/>
              </w:rPr>
            </w:pPr>
            <w:r w:rsidRPr="007163BC">
              <w:rPr>
                <w:rFonts w:hint="eastAsia"/>
                <w:sz w:val="24"/>
              </w:rPr>
              <w:t>前期已开展工作：调研了</w:t>
            </w:r>
            <w:r w:rsidR="00977C89" w:rsidRPr="007163BC">
              <w:rPr>
                <w:rFonts w:hint="eastAsia"/>
                <w:sz w:val="24"/>
              </w:rPr>
              <w:t>B</w:t>
            </w:r>
            <w:r w:rsidR="00977C89" w:rsidRPr="007163BC">
              <w:rPr>
                <w:sz w:val="24"/>
              </w:rPr>
              <w:t>/S</w:t>
            </w:r>
            <w:r w:rsidR="007E74A3" w:rsidRPr="007163BC">
              <w:rPr>
                <w:sz w:val="24"/>
              </w:rPr>
              <w:t>网络结构以及基本的实现框架</w:t>
            </w:r>
            <w:r w:rsidR="00AC14CA" w:rsidRPr="007163BC">
              <w:rPr>
                <w:rFonts w:hint="eastAsia"/>
                <w:sz w:val="24"/>
              </w:rPr>
              <w:t>，</w:t>
            </w:r>
            <w:r w:rsidR="00962740">
              <w:rPr>
                <w:sz w:val="24"/>
              </w:rPr>
              <w:t>java</w:t>
            </w:r>
            <w:r w:rsidR="009D78C7" w:rsidRPr="007163BC">
              <w:rPr>
                <w:sz w:val="24"/>
              </w:rPr>
              <w:t>的</w:t>
            </w:r>
            <w:r w:rsidR="00FF6AFA" w:rsidRPr="007163BC">
              <w:rPr>
                <w:sz w:val="24"/>
              </w:rPr>
              <w:t>使用</w:t>
            </w:r>
            <w:r w:rsidR="00113858" w:rsidRPr="007163BC">
              <w:rPr>
                <w:rFonts w:hint="eastAsia"/>
                <w:sz w:val="24"/>
              </w:rPr>
              <w:t>,</w:t>
            </w:r>
            <w:r w:rsidR="00022F7B" w:rsidRPr="007163BC">
              <w:rPr>
                <w:rFonts w:hint="eastAsia"/>
                <w:sz w:val="24"/>
              </w:rPr>
              <w:t>前端技术</w:t>
            </w:r>
            <w:r w:rsidR="00914869" w:rsidRPr="007163BC">
              <w:rPr>
                <w:sz w:val="24"/>
              </w:rPr>
              <w:t>基础</w:t>
            </w:r>
            <w:r w:rsidR="00CF3C03" w:rsidRPr="007163BC">
              <w:rPr>
                <w:rFonts w:hint="eastAsia"/>
                <w:sz w:val="24"/>
              </w:rPr>
              <w:t>j</w:t>
            </w:r>
            <w:r w:rsidR="00CF3C03" w:rsidRPr="007163BC">
              <w:rPr>
                <w:sz w:val="24"/>
              </w:rPr>
              <w:t>s</w:t>
            </w:r>
            <w:r w:rsidR="00022F7B" w:rsidRPr="007163BC">
              <w:rPr>
                <w:rFonts w:hint="eastAsia"/>
                <w:sz w:val="24"/>
              </w:rPr>
              <w:t>的学习</w:t>
            </w:r>
            <w:r w:rsidR="004175F4" w:rsidRPr="007163BC">
              <w:rPr>
                <w:rFonts w:hint="eastAsia"/>
                <w:sz w:val="24"/>
              </w:rPr>
              <w:t>，</w:t>
            </w:r>
            <w:r w:rsidR="00705D51" w:rsidRPr="007163BC">
              <w:rPr>
                <w:rFonts w:hint="eastAsia"/>
                <w:sz w:val="24"/>
              </w:rPr>
              <w:t>熟悉</w:t>
            </w:r>
            <w:r w:rsidR="004175F4" w:rsidRPr="007163BC">
              <w:rPr>
                <w:rFonts w:hint="eastAsia"/>
                <w:sz w:val="24"/>
              </w:rPr>
              <w:t>sp</w:t>
            </w:r>
            <w:r w:rsidR="004175F4" w:rsidRPr="007163BC">
              <w:rPr>
                <w:sz w:val="24"/>
              </w:rPr>
              <w:t>ring</w:t>
            </w:r>
            <w:r w:rsidR="004E054A" w:rsidRPr="007163BC">
              <w:rPr>
                <w:sz w:val="24"/>
              </w:rPr>
              <w:t>的应用场景</w:t>
            </w:r>
            <w:r w:rsidR="005D4DF8" w:rsidRPr="007163BC">
              <w:rPr>
                <w:rFonts w:hint="eastAsia"/>
                <w:sz w:val="24"/>
              </w:rPr>
              <w:t>，</w:t>
            </w:r>
            <w:r w:rsidR="005D4DF8" w:rsidRPr="007163BC">
              <w:rPr>
                <w:sz w:val="24"/>
              </w:rPr>
              <w:t>开发环境的搭建工作完成</w:t>
            </w:r>
            <w:r w:rsidR="00AE6F00" w:rsidRPr="007163BC">
              <w:rPr>
                <w:rFonts w:hint="eastAsia"/>
                <w:sz w:val="24"/>
              </w:rPr>
              <w:t>。</w:t>
            </w:r>
          </w:p>
          <w:p w:rsidR="006C43BD" w:rsidRDefault="006C43BD" w:rsidP="006C43BD">
            <w:pPr>
              <w:spacing w:line="440" w:lineRule="exact"/>
              <w:rPr>
                <w:sz w:val="24"/>
              </w:rPr>
            </w:pPr>
          </w:p>
          <w:p w:rsidR="0038676F" w:rsidRDefault="0038676F" w:rsidP="006C43BD">
            <w:pPr>
              <w:spacing w:line="440" w:lineRule="exact"/>
              <w:rPr>
                <w:sz w:val="24"/>
              </w:rPr>
            </w:pPr>
          </w:p>
          <w:p w:rsidR="008558E8" w:rsidRPr="00A9017A" w:rsidRDefault="00F16114" w:rsidP="00A9017A">
            <w:pPr>
              <w:widowControl/>
              <w:spacing w:line="960" w:lineRule="auto"/>
              <w:jc w:val="center"/>
              <w:rPr>
                <w:b/>
                <w:color w:val="000000"/>
                <w:sz w:val="32"/>
                <w:szCs w:val="32"/>
                <w:shd w:val="clear" w:color="auto" w:fill="FFFFFF"/>
              </w:rPr>
            </w:pPr>
            <w:r w:rsidRPr="00A9017A">
              <w:rPr>
                <w:b/>
                <w:color w:val="000000"/>
                <w:sz w:val="32"/>
                <w:szCs w:val="32"/>
                <w:shd w:val="clear" w:color="auto" w:fill="FFFFFF"/>
              </w:rPr>
              <w:lastRenderedPageBreak/>
              <w:t xml:space="preserve">4  </w:t>
            </w:r>
            <w:r w:rsidR="008558E8" w:rsidRPr="00A9017A">
              <w:rPr>
                <w:b/>
                <w:color w:val="000000"/>
                <w:sz w:val="32"/>
                <w:szCs w:val="32"/>
                <w:shd w:val="clear" w:color="auto" w:fill="FFFFFF"/>
              </w:rPr>
              <w:t>完成本课题的工作方案及进度计划（按周次填写）</w:t>
            </w:r>
          </w:p>
          <w:p w:rsidR="000C787C" w:rsidRPr="00946D4F" w:rsidRDefault="00946D4F" w:rsidP="00946D4F">
            <w:pPr>
              <w:spacing w:line="440" w:lineRule="exact"/>
              <w:rPr>
                <w:bCs/>
                <w:sz w:val="24"/>
              </w:rPr>
            </w:pPr>
            <w:r>
              <w:rPr>
                <w:rFonts w:hint="eastAsia"/>
                <w:bCs/>
                <w:sz w:val="24"/>
              </w:rPr>
              <w:t>（</w:t>
            </w:r>
            <w:r>
              <w:rPr>
                <w:rFonts w:hint="eastAsia"/>
                <w:bCs/>
                <w:sz w:val="24"/>
              </w:rPr>
              <w:t>1</w:t>
            </w:r>
            <w:r>
              <w:rPr>
                <w:rFonts w:hint="eastAsia"/>
                <w:bCs/>
                <w:sz w:val="24"/>
              </w:rPr>
              <w:t>）</w:t>
            </w:r>
            <w:r w:rsidR="00CF53A5" w:rsidRPr="00946D4F">
              <w:rPr>
                <w:rFonts w:hint="eastAsia"/>
                <w:bCs/>
                <w:sz w:val="24"/>
              </w:rPr>
              <w:t>第</w:t>
            </w:r>
            <w:r w:rsidR="00CF53A5" w:rsidRPr="00946D4F">
              <w:rPr>
                <w:rFonts w:hint="eastAsia"/>
                <w:bCs/>
                <w:sz w:val="24"/>
              </w:rPr>
              <w:t>1~2</w:t>
            </w:r>
            <w:r w:rsidR="00CF53A5" w:rsidRPr="00946D4F">
              <w:rPr>
                <w:rFonts w:hint="eastAsia"/>
                <w:bCs/>
                <w:sz w:val="24"/>
              </w:rPr>
              <w:t>周</w:t>
            </w:r>
            <w:r w:rsidR="00142856" w:rsidRPr="00946D4F">
              <w:rPr>
                <w:rFonts w:hint="eastAsia"/>
                <w:bCs/>
                <w:sz w:val="24"/>
              </w:rPr>
              <w:t>：进行高校设备管理</w:t>
            </w:r>
            <w:r w:rsidR="00F439B4" w:rsidRPr="00946D4F">
              <w:rPr>
                <w:rFonts w:hint="eastAsia"/>
                <w:bCs/>
                <w:sz w:val="24"/>
              </w:rPr>
              <w:t>相关资料的调研工作</w:t>
            </w:r>
            <w:r w:rsidR="006E0D6D" w:rsidRPr="00946D4F">
              <w:rPr>
                <w:rFonts w:hint="eastAsia"/>
                <w:bCs/>
                <w:sz w:val="24"/>
              </w:rPr>
              <w:t>，</w:t>
            </w:r>
            <w:r w:rsidR="000C5CCD" w:rsidRPr="00946D4F">
              <w:rPr>
                <w:rFonts w:hint="eastAsia"/>
                <w:bCs/>
                <w:sz w:val="24"/>
              </w:rPr>
              <w:t>明确</w:t>
            </w:r>
            <w:r w:rsidR="00C42F25" w:rsidRPr="00946D4F">
              <w:rPr>
                <w:rFonts w:hint="eastAsia"/>
                <w:bCs/>
                <w:sz w:val="24"/>
              </w:rPr>
              <w:t>需求</w:t>
            </w:r>
            <w:r w:rsidR="00DC0949" w:rsidRPr="00946D4F">
              <w:rPr>
                <w:rFonts w:hint="eastAsia"/>
                <w:bCs/>
                <w:sz w:val="24"/>
              </w:rPr>
              <w:t>，</w:t>
            </w:r>
            <w:r w:rsidR="00213E81" w:rsidRPr="00946D4F">
              <w:rPr>
                <w:rFonts w:hint="eastAsia"/>
                <w:bCs/>
                <w:sz w:val="24"/>
              </w:rPr>
              <w:t>按照数据流图做出系统结构图，</w:t>
            </w:r>
            <w:r w:rsidR="00F70EB2" w:rsidRPr="00946D4F">
              <w:rPr>
                <w:rFonts w:hint="eastAsia"/>
                <w:bCs/>
                <w:sz w:val="24"/>
              </w:rPr>
              <w:t>并完成开题报告；</w:t>
            </w:r>
          </w:p>
          <w:p w:rsidR="002B4DD1" w:rsidRPr="00946D4F" w:rsidRDefault="00946D4F" w:rsidP="00946D4F">
            <w:pPr>
              <w:spacing w:line="440" w:lineRule="exact"/>
              <w:rPr>
                <w:bCs/>
                <w:sz w:val="24"/>
              </w:rPr>
            </w:pPr>
            <w:r>
              <w:rPr>
                <w:rFonts w:hint="eastAsia"/>
                <w:bCs/>
                <w:sz w:val="24"/>
              </w:rPr>
              <w:t>（</w:t>
            </w:r>
            <w:r>
              <w:rPr>
                <w:rFonts w:hint="eastAsia"/>
                <w:bCs/>
                <w:sz w:val="24"/>
              </w:rPr>
              <w:t>2</w:t>
            </w:r>
            <w:r>
              <w:rPr>
                <w:rFonts w:hint="eastAsia"/>
                <w:bCs/>
                <w:sz w:val="24"/>
              </w:rPr>
              <w:t>）</w:t>
            </w:r>
            <w:r w:rsidR="00C41658" w:rsidRPr="00946D4F">
              <w:rPr>
                <w:bCs/>
                <w:sz w:val="24"/>
              </w:rPr>
              <w:t>第</w:t>
            </w:r>
            <w:r w:rsidR="00C41658" w:rsidRPr="00946D4F">
              <w:rPr>
                <w:bCs/>
                <w:sz w:val="24"/>
              </w:rPr>
              <w:t>2</w:t>
            </w:r>
            <w:r w:rsidR="00C41658" w:rsidRPr="00946D4F">
              <w:rPr>
                <w:rFonts w:hint="eastAsia"/>
                <w:bCs/>
                <w:sz w:val="24"/>
              </w:rPr>
              <w:t>~</w:t>
            </w:r>
            <w:r w:rsidR="00C41658" w:rsidRPr="00946D4F">
              <w:rPr>
                <w:bCs/>
                <w:sz w:val="24"/>
              </w:rPr>
              <w:t>4</w:t>
            </w:r>
            <w:r w:rsidR="00C41658" w:rsidRPr="00946D4F">
              <w:rPr>
                <w:bCs/>
                <w:sz w:val="24"/>
              </w:rPr>
              <w:t>周</w:t>
            </w:r>
            <w:r w:rsidR="00C41658" w:rsidRPr="00946D4F">
              <w:rPr>
                <w:rFonts w:hint="eastAsia"/>
                <w:bCs/>
                <w:sz w:val="24"/>
              </w:rPr>
              <w:t>：</w:t>
            </w:r>
            <w:r w:rsidR="00B544E3" w:rsidRPr="00946D4F">
              <w:rPr>
                <w:rFonts w:hint="eastAsia"/>
                <w:bCs/>
                <w:sz w:val="24"/>
              </w:rPr>
              <w:t>熟悉</w:t>
            </w:r>
            <w:r w:rsidR="0052506A" w:rsidRPr="00946D4F">
              <w:rPr>
                <w:rFonts w:hint="eastAsia"/>
                <w:bCs/>
                <w:sz w:val="24"/>
              </w:rPr>
              <w:t>前后端框架的原理和使用流程</w:t>
            </w:r>
            <w:r w:rsidR="005C6851" w:rsidRPr="00946D4F">
              <w:rPr>
                <w:rFonts w:hint="eastAsia"/>
                <w:bCs/>
                <w:sz w:val="24"/>
              </w:rPr>
              <w:t>。</w:t>
            </w:r>
            <w:r w:rsidR="00FC063F" w:rsidRPr="00946D4F">
              <w:rPr>
                <w:rFonts w:hint="eastAsia"/>
                <w:bCs/>
                <w:sz w:val="24"/>
              </w:rPr>
              <w:t>查阅资料</w:t>
            </w:r>
            <w:r w:rsidR="004D018A" w:rsidRPr="00946D4F">
              <w:rPr>
                <w:rFonts w:hint="eastAsia"/>
                <w:bCs/>
                <w:sz w:val="24"/>
              </w:rPr>
              <w:t>，进行可行性分析，</w:t>
            </w:r>
            <w:r w:rsidR="001A0C2F" w:rsidRPr="00946D4F">
              <w:rPr>
                <w:rFonts w:hint="eastAsia"/>
                <w:bCs/>
                <w:sz w:val="24"/>
              </w:rPr>
              <w:t>完成</w:t>
            </w:r>
            <w:r w:rsidR="00BB04D3" w:rsidRPr="00946D4F">
              <w:rPr>
                <w:rFonts w:hint="eastAsia"/>
                <w:bCs/>
                <w:sz w:val="24"/>
              </w:rPr>
              <w:t>概要设计文档</w:t>
            </w:r>
            <w:r w:rsidR="007B3AAF" w:rsidRPr="00946D4F">
              <w:rPr>
                <w:rFonts w:hint="eastAsia"/>
                <w:bCs/>
                <w:sz w:val="24"/>
              </w:rPr>
              <w:t>，需求分析</w:t>
            </w:r>
            <w:r w:rsidR="00A80EC0" w:rsidRPr="00946D4F">
              <w:rPr>
                <w:rFonts w:hint="eastAsia"/>
                <w:bCs/>
                <w:sz w:val="24"/>
              </w:rPr>
              <w:t>；</w:t>
            </w:r>
          </w:p>
          <w:p w:rsidR="00B628A6" w:rsidRPr="00946D4F" w:rsidRDefault="00946D4F" w:rsidP="00946D4F">
            <w:pPr>
              <w:spacing w:line="440" w:lineRule="exact"/>
              <w:rPr>
                <w:bCs/>
                <w:sz w:val="24"/>
              </w:rPr>
            </w:pPr>
            <w:r>
              <w:rPr>
                <w:rFonts w:hint="eastAsia"/>
                <w:bCs/>
                <w:sz w:val="24"/>
              </w:rPr>
              <w:t>（</w:t>
            </w:r>
            <w:r>
              <w:rPr>
                <w:bCs/>
                <w:sz w:val="24"/>
              </w:rPr>
              <w:t>3</w:t>
            </w:r>
            <w:r>
              <w:rPr>
                <w:rFonts w:hint="eastAsia"/>
                <w:bCs/>
                <w:sz w:val="24"/>
              </w:rPr>
              <w:t>）</w:t>
            </w:r>
            <w:r w:rsidR="00B628A6" w:rsidRPr="00946D4F">
              <w:rPr>
                <w:bCs/>
                <w:sz w:val="24"/>
              </w:rPr>
              <w:t>第</w:t>
            </w:r>
            <w:r w:rsidR="007B347E" w:rsidRPr="00946D4F">
              <w:rPr>
                <w:rFonts w:hint="eastAsia"/>
                <w:bCs/>
                <w:sz w:val="24"/>
              </w:rPr>
              <w:t>5</w:t>
            </w:r>
            <w:r w:rsidR="007B347E" w:rsidRPr="00946D4F">
              <w:rPr>
                <w:bCs/>
                <w:sz w:val="24"/>
              </w:rPr>
              <w:t>周</w:t>
            </w:r>
            <w:r w:rsidR="00A4155E" w:rsidRPr="00946D4F">
              <w:rPr>
                <w:rFonts w:hint="eastAsia"/>
                <w:bCs/>
                <w:sz w:val="24"/>
              </w:rPr>
              <w:t>：</w:t>
            </w:r>
            <w:r w:rsidR="00E0590A" w:rsidRPr="00946D4F">
              <w:rPr>
                <w:bCs/>
                <w:sz w:val="24"/>
              </w:rPr>
              <w:t>细化</w:t>
            </w:r>
            <w:r w:rsidR="00B64649" w:rsidRPr="00946D4F">
              <w:rPr>
                <w:bCs/>
                <w:sz w:val="24"/>
              </w:rPr>
              <w:t>各</w:t>
            </w:r>
            <w:r w:rsidR="00E0590A" w:rsidRPr="00946D4F">
              <w:rPr>
                <w:bCs/>
                <w:sz w:val="24"/>
              </w:rPr>
              <w:t>个模块</w:t>
            </w:r>
            <w:r w:rsidR="00736A1D" w:rsidRPr="00946D4F">
              <w:rPr>
                <w:bCs/>
                <w:sz w:val="24"/>
              </w:rPr>
              <w:t>数据流图</w:t>
            </w:r>
            <w:r w:rsidR="00736A1D" w:rsidRPr="00946D4F">
              <w:rPr>
                <w:rFonts w:hint="eastAsia"/>
                <w:bCs/>
                <w:sz w:val="24"/>
              </w:rPr>
              <w:t>，</w:t>
            </w:r>
            <w:r w:rsidR="005A00A2" w:rsidRPr="00946D4F">
              <w:rPr>
                <w:rFonts w:hint="eastAsia"/>
                <w:bCs/>
                <w:sz w:val="24"/>
              </w:rPr>
              <w:t>做出数据字典，</w:t>
            </w:r>
            <w:r w:rsidR="001B26CC" w:rsidRPr="00946D4F">
              <w:rPr>
                <w:rFonts w:hint="eastAsia"/>
                <w:bCs/>
                <w:sz w:val="24"/>
              </w:rPr>
              <w:t>E-</w:t>
            </w:r>
            <w:r w:rsidR="001B26CC" w:rsidRPr="00946D4F">
              <w:rPr>
                <w:bCs/>
                <w:sz w:val="24"/>
              </w:rPr>
              <w:t>R</w:t>
            </w:r>
            <w:r w:rsidR="001B26CC" w:rsidRPr="00946D4F">
              <w:rPr>
                <w:bCs/>
                <w:sz w:val="24"/>
              </w:rPr>
              <w:t>图</w:t>
            </w:r>
            <w:r w:rsidR="0094718F" w:rsidRPr="00946D4F">
              <w:rPr>
                <w:rFonts w:hint="eastAsia"/>
                <w:bCs/>
                <w:sz w:val="24"/>
              </w:rPr>
              <w:t>，</w:t>
            </w:r>
            <w:r w:rsidR="0094718F" w:rsidRPr="00946D4F">
              <w:rPr>
                <w:bCs/>
                <w:sz w:val="24"/>
              </w:rPr>
              <w:t>状态转换图</w:t>
            </w:r>
            <w:r w:rsidR="00BF5F34" w:rsidRPr="00946D4F">
              <w:rPr>
                <w:rFonts w:hint="eastAsia"/>
                <w:bCs/>
                <w:sz w:val="24"/>
              </w:rPr>
              <w:t>，</w:t>
            </w:r>
            <w:r w:rsidR="00E301FD" w:rsidRPr="00946D4F">
              <w:rPr>
                <w:bCs/>
                <w:sz w:val="24"/>
              </w:rPr>
              <w:t>初步构建系统</w:t>
            </w:r>
            <w:r w:rsidR="00F243E7" w:rsidRPr="00946D4F">
              <w:rPr>
                <w:rFonts w:hint="eastAsia"/>
                <w:bCs/>
                <w:sz w:val="24"/>
              </w:rPr>
              <w:t>；</w:t>
            </w:r>
          </w:p>
          <w:p w:rsidR="00972B21" w:rsidRPr="00946D4F" w:rsidRDefault="00E57FE1" w:rsidP="00946D4F">
            <w:pPr>
              <w:spacing w:line="440" w:lineRule="exact"/>
              <w:rPr>
                <w:bCs/>
                <w:sz w:val="24"/>
              </w:rPr>
            </w:pPr>
            <w:r>
              <w:rPr>
                <w:rFonts w:hint="eastAsia"/>
                <w:bCs/>
                <w:sz w:val="24"/>
              </w:rPr>
              <w:t>（</w:t>
            </w:r>
            <w:r>
              <w:rPr>
                <w:rFonts w:hint="eastAsia"/>
                <w:bCs/>
                <w:sz w:val="24"/>
              </w:rPr>
              <w:t>4</w:t>
            </w:r>
            <w:r>
              <w:rPr>
                <w:rFonts w:hint="eastAsia"/>
                <w:bCs/>
                <w:sz w:val="24"/>
              </w:rPr>
              <w:t>）</w:t>
            </w:r>
            <w:r w:rsidR="00972B21" w:rsidRPr="00946D4F">
              <w:rPr>
                <w:bCs/>
                <w:sz w:val="24"/>
              </w:rPr>
              <w:t>第</w:t>
            </w:r>
            <w:r w:rsidR="006B5FD1" w:rsidRPr="00946D4F">
              <w:rPr>
                <w:rFonts w:hint="eastAsia"/>
                <w:bCs/>
                <w:sz w:val="24"/>
              </w:rPr>
              <w:t>6~</w:t>
            </w:r>
            <w:r w:rsidR="00EB3A5D" w:rsidRPr="00946D4F">
              <w:rPr>
                <w:bCs/>
                <w:sz w:val="24"/>
              </w:rPr>
              <w:t>11</w:t>
            </w:r>
            <w:r w:rsidR="006B5FD1" w:rsidRPr="00946D4F">
              <w:rPr>
                <w:bCs/>
                <w:sz w:val="24"/>
              </w:rPr>
              <w:t>周</w:t>
            </w:r>
            <w:r w:rsidR="008E3EF6" w:rsidRPr="00946D4F">
              <w:rPr>
                <w:rFonts w:hint="eastAsia"/>
                <w:bCs/>
                <w:sz w:val="24"/>
              </w:rPr>
              <w:t>：</w:t>
            </w:r>
            <w:r w:rsidR="00CD1B7C" w:rsidRPr="00946D4F">
              <w:rPr>
                <w:bCs/>
                <w:sz w:val="24"/>
              </w:rPr>
              <w:t>先后进行前后端</w:t>
            </w:r>
            <w:r w:rsidR="00CB4490" w:rsidRPr="00946D4F">
              <w:rPr>
                <w:bCs/>
                <w:sz w:val="24"/>
              </w:rPr>
              <w:t>各个功能的实现</w:t>
            </w:r>
            <w:r w:rsidR="00B66697" w:rsidRPr="00946D4F">
              <w:rPr>
                <w:rFonts w:hint="eastAsia"/>
                <w:bCs/>
                <w:sz w:val="24"/>
              </w:rPr>
              <w:t>，</w:t>
            </w:r>
            <w:r w:rsidR="00CC04A5" w:rsidRPr="00946D4F">
              <w:rPr>
                <w:rFonts w:hint="eastAsia"/>
                <w:bCs/>
                <w:sz w:val="24"/>
              </w:rPr>
              <w:t>同时进行</w:t>
            </w:r>
            <w:r w:rsidR="00E52B6F" w:rsidRPr="00946D4F">
              <w:rPr>
                <w:rFonts w:hint="eastAsia"/>
                <w:bCs/>
                <w:sz w:val="24"/>
              </w:rPr>
              <w:t>单元测试，记录在测试报告中</w:t>
            </w:r>
            <w:r w:rsidR="001A1471" w:rsidRPr="00946D4F">
              <w:rPr>
                <w:rFonts w:hint="eastAsia"/>
                <w:bCs/>
                <w:sz w:val="24"/>
              </w:rPr>
              <w:t>。完成中期报告</w:t>
            </w:r>
            <w:r w:rsidR="008F21C1" w:rsidRPr="00946D4F">
              <w:rPr>
                <w:rFonts w:hint="eastAsia"/>
                <w:bCs/>
                <w:sz w:val="24"/>
              </w:rPr>
              <w:t>与答辩</w:t>
            </w:r>
            <w:r w:rsidR="00E52B6F" w:rsidRPr="00946D4F">
              <w:rPr>
                <w:rFonts w:hint="eastAsia"/>
                <w:bCs/>
                <w:sz w:val="24"/>
              </w:rPr>
              <w:t>；</w:t>
            </w:r>
          </w:p>
          <w:p w:rsidR="006B4B7D" w:rsidRPr="00946D4F" w:rsidRDefault="00F80F5B" w:rsidP="00946D4F">
            <w:pPr>
              <w:spacing w:line="440" w:lineRule="exact"/>
              <w:rPr>
                <w:bCs/>
                <w:sz w:val="24"/>
              </w:rPr>
            </w:pPr>
            <w:r>
              <w:rPr>
                <w:rFonts w:hint="eastAsia"/>
                <w:bCs/>
                <w:sz w:val="24"/>
              </w:rPr>
              <w:t>（</w:t>
            </w:r>
            <w:r>
              <w:rPr>
                <w:rFonts w:hint="eastAsia"/>
                <w:bCs/>
                <w:sz w:val="24"/>
              </w:rPr>
              <w:t>5</w:t>
            </w:r>
            <w:r>
              <w:rPr>
                <w:rFonts w:hint="eastAsia"/>
                <w:bCs/>
                <w:sz w:val="24"/>
              </w:rPr>
              <w:t>）</w:t>
            </w:r>
            <w:r w:rsidR="006B4B7D" w:rsidRPr="00946D4F">
              <w:rPr>
                <w:bCs/>
                <w:sz w:val="24"/>
              </w:rPr>
              <w:t>第</w:t>
            </w:r>
            <w:r w:rsidR="00304848" w:rsidRPr="00946D4F">
              <w:rPr>
                <w:rFonts w:hint="eastAsia"/>
                <w:bCs/>
                <w:sz w:val="24"/>
              </w:rPr>
              <w:t>1</w:t>
            </w:r>
            <w:r w:rsidR="00EB3A5D" w:rsidRPr="00946D4F">
              <w:rPr>
                <w:bCs/>
                <w:sz w:val="24"/>
              </w:rPr>
              <w:t>2</w:t>
            </w:r>
            <w:r w:rsidR="00304848" w:rsidRPr="00946D4F">
              <w:rPr>
                <w:rFonts w:hint="eastAsia"/>
                <w:bCs/>
                <w:sz w:val="24"/>
              </w:rPr>
              <w:t>~</w:t>
            </w:r>
            <w:r w:rsidR="00EB3A5D" w:rsidRPr="00946D4F">
              <w:rPr>
                <w:bCs/>
                <w:sz w:val="24"/>
              </w:rPr>
              <w:t>13</w:t>
            </w:r>
            <w:r w:rsidR="00304848" w:rsidRPr="00946D4F">
              <w:rPr>
                <w:bCs/>
                <w:sz w:val="24"/>
              </w:rPr>
              <w:t>周</w:t>
            </w:r>
            <w:r w:rsidR="00304848" w:rsidRPr="00946D4F">
              <w:rPr>
                <w:rFonts w:hint="eastAsia"/>
                <w:bCs/>
                <w:sz w:val="24"/>
              </w:rPr>
              <w:t>：</w:t>
            </w:r>
            <w:r w:rsidR="000430EA" w:rsidRPr="00946D4F">
              <w:rPr>
                <w:bCs/>
                <w:sz w:val="24"/>
              </w:rPr>
              <w:t>将之前的模块集成</w:t>
            </w:r>
            <w:r w:rsidR="00907584" w:rsidRPr="00946D4F">
              <w:rPr>
                <w:rFonts w:hint="eastAsia"/>
                <w:bCs/>
                <w:sz w:val="24"/>
              </w:rPr>
              <w:t>，</w:t>
            </w:r>
            <w:r w:rsidR="00B912BD" w:rsidRPr="00946D4F">
              <w:rPr>
                <w:bCs/>
                <w:sz w:val="24"/>
              </w:rPr>
              <w:t>进行系统功能和</w:t>
            </w:r>
            <w:r w:rsidR="00806E63" w:rsidRPr="00946D4F">
              <w:rPr>
                <w:bCs/>
                <w:sz w:val="24"/>
              </w:rPr>
              <w:t>稳定性的全面测试工作</w:t>
            </w:r>
            <w:r w:rsidR="00806E63" w:rsidRPr="00946D4F">
              <w:rPr>
                <w:rFonts w:hint="eastAsia"/>
                <w:bCs/>
                <w:sz w:val="24"/>
              </w:rPr>
              <w:t>。</w:t>
            </w:r>
            <w:r w:rsidR="00DA2F02" w:rsidRPr="00946D4F">
              <w:rPr>
                <w:rFonts w:hint="eastAsia"/>
                <w:bCs/>
                <w:sz w:val="24"/>
              </w:rPr>
              <w:t>开始编写</w:t>
            </w:r>
            <w:r w:rsidR="00761F5A" w:rsidRPr="00946D4F">
              <w:rPr>
                <w:rFonts w:hint="eastAsia"/>
                <w:bCs/>
                <w:sz w:val="24"/>
              </w:rPr>
              <w:t>毕业论文；</w:t>
            </w:r>
          </w:p>
          <w:p w:rsidR="00200FD1" w:rsidRDefault="00F80F5B" w:rsidP="00200FD1">
            <w:pPr>
              <w:spacing w:line="440" w:lineRule="exact"/>
              <w:rPr>
                <w:bCs/>
                <w:sz w:val="24"/>
              </w:rPr>
            </w:pPr>
            <w:r>
              <w:rPr>
                <w:rFonts w:hint="eastAsia"/>
                <w:bCs/>
                <w:sz w:val="24"/>
              </w:rPr>
              <w:t>（</w:t>
            </w:r>
            <w:r>
              <w:rPr>
                <w:rFonts w:hint="eastAsia"/>
                <w:bCs/>
                <w:sz w:val="24"/>
              </w:rPr>
              <w:t>6</w:t>
            </w:r>
            <w:r>
              <w:rPr>
                <w:rFonts w:hint="eastAsia"/>
                <w:bCs/>
                <w:sz w:val="24"/>
              </w:rPr>
              <w:t>）</w:t>
            </w:r>
            <w:r w:rsidR="008D2E75" w:rsidRPr="00946D4F">
              <w:rPr>
                <w:bCs/>
                <w:sz w:val="24"/>
              </w:rPr>
              <w:t>第</w:t>
            </w:r>
            <w:r w:rsidR="008D2E75" w:rsidRPr="00946D4F">
              <w:rPr>
                <w:rFonts w:hint="eastAsia"/>
                <w:bCs/>
                <w:sz w:val="24"/>
              </w:rPr>
              <w:t>1</w:t>
            </w:r>
            <w:r w:rsidR="008D2E75" w:rsidRPr="00946D4F">
              <w:rPr>
                <w:bCs/>
                <w:sz w:val="24"/>
              </w:rPr>
              <w:t>4</w:t>
            </w:r>
            <w:r w:rsidR="008D2E75" w:rsidRPr="00946D4F">
              <w:rPr>
                <w:rFonts w:hint="eastAsia"/>
                <w:bCs/>
                <w:sz w:val="24"/>
              </w:rPr>
              <w:t>~</w:t>
            </w:r>
            <w:r w:rsidR="008D2E75" w:rsidRPr="00946D4F">
              <w:rPr>
                <w:bCs/>
                <w:sz w:val="24"/>
              </w:rPr>
              <w:t>15</w:t>
            </w:r>
            <w:r w:rsidR="008D2E75" w:rsidRPr="00946D4F">
              <w:rPr>
                <w:bCs/>
                <w:sz w:val="24"/>
              </w:rPr>
              <w:t>周</w:t>
            </w:r>
            <w:r w:rsidR="004218EA" w:rsidRPr="00946D4F">
              <w:rPr>
                <w:rFonts w:hint="eastAsia"/>
                <w:bCs/>
                <w:sz w:val="24"/>
              </w:rPr>
              <w:t>：</w:t>
            </w:r>
            <w:r w:rsidR="009E2F4C" w:rsidRPr="00946D4F">
              <w:rPr>
                <w:bCs/>
                <w:sz w:val="24"/>
              </w:rPr>
              <w:t>完成毕业论文</w:t>
            </w:r>
            <w:r w:rsidR="002B5EAA" w:rsidRPr="00946D4F">
              <w:rPr>
                <w:rFonts w:hint="eastAsia"/>
                <w:bCs/>
                <w:sz w:val="24"/>
              </w:rPr>
              <w:t>。</w:t>
            </w:r>
          </w:p>
          <w:p w:rsidR="00D01130" w:rsidRPr="00946D4F" w:rsidRDefault="00200FD1" w:rsidP="00200FD1">
            <w:pPr>
              <w:spacing w:line="440" w:lineRule="exact"/>
              <w:rPr>
                <w:bCs/>
                <w:sz w:val="24"/>
              </w:rPr>
            </w:pPr>
            <w:r>
              <w:rPr>
                <w:rFonts w:hint="eastAsia"/>
                <w:bCs/>
                <w:sz w:val="24"/>
              </w:rPr>
              <w:t>（</w:t>
            </w:r>
            <w:r>
              <w:rPr>
                <w:rFonts w:hint="eastAsia"/>
                <w:bCs/>
                <w:sz w:val="24"/>
              </w:rPr>
              <w:t>7</w:t>
            </w:r>
            <w:r>
              <w:rPr>
                <w:rFonts w:hint="eastAsia"/>
                <w:bCs/>
                <w:sz w:val="24"/>
              </w:rPr>
              <w:t>）</w:t>
            </w:r>
            <w:r w:rsidR="00D01130" w:rsidRPr="00946D4F">
              <w:rPr>
                <w:bCs/>
                <w:sz w:val="24"/>
              </w:rPr>
              <w:t>第</w:t>
            </w:r>
            <w:r w:rsidR="00D01130" w:rsidRPr="00946D4F">
              <w:rPr>
                <w:rFonts w:hint="eastAsia"/>
                <w:bCs/>
                <w:sz w:val="24"/>
              </w:rPr>
              <w:t>1</w:t>
            </w:r>
            <w:r w:rsidR="00D01130" w:rsidRPr="00946D4F">
              <w:rPr>
                <w:bCs/>
                <w:sz w:val="24"/>
              </w:rPr>
              <w:t>6</w:t>
            </w:r>
            <w:r w:rsidR="00D01130" w:rsidRPr="00946D4F">
              <w:rPr>
                <w:rFonts w:hint="eastAsia"/>
                <w:bCs/>
                <w:sz w:val="24"/>
              </w:rPr>
              <w:t>~</w:t>
            </w:r>
            <w:r w:rsidR="00D01130" w:rsidRPr="00946D4F">
              <w:rPr>
                <w:bCs/>
                <w:sz w:val="24"/>
              </w:rPr>
              <w:t>17</w:t>
            </w:r>
            <w:r w:rsidR="00D01130" w:rsidRPr="00946D4F">
              <w:rPr>
                <w:bCs/>
                <w:sz w:val="24"/>
              </w:rPr>
              <w:t>周</w:t>
            </w:r>
            <w:r w:rsidR="00D01130" w:rsidRPr="00946D4F">
              <w:rPr>
                <w:rFonts w:hint="eastAsia"/>
                <w:bCs/>
                <w:sz w:val="24"/>
              </w:rPr>
              <w:t>：</w:t>
            </w:r>
            <w:r w:rsidR="00D01130" w:rsidRPr="00946D4F">
              <w:rPr>
                <w:bCs/>
                <w:sz w:val="24"/>
              </w:rPr>
              <w:t>毕业论文的修改</w:t>
            </w:r>
            <w:r w:rsidR="002578CA" w:rsidRPr="00946D4F">
              <w:rPr>
                <w:rFonts w:hint="eastAsia"/>
                <w:bCs/>
                <w:sz w:val="24"/>
              </w:rPr>
              <w:t>，</w:t>
            </w:r>
            <w:r w:rsidR="00C53DA2" w:rsidRPr="00946D4F">
              <w:rPr>
                <w:bCs/>
                <w:sz w:val="24"/>
              </w:rPr>
              <w:t>规范</w:t>
            </w:r>
            <w:r w:rsidR="00F45D1D" w:rsidRPr="00946D4F">
              <w:rPr>
                <w:bCs/>
                <w:sz w:val="24"/>
              </w:rPr>
              <w:t>化</w:t>
            </w:r>
            <w:r w:rsidR="00F45D1D" w:rsidRPr="00946D4F">
              <w:rPr>
                <w:rFonts w:hint="eastAsia"/>
                <w:bCs/>
                <w:sz w:val="24"/>
              </w:rPr>
              <w:t>。</w:t>
            </w:r>
          </w:p>
          <w:p w:rsidR="00F45D1D" w:rsidRPr="00946D4F" w:rsidRDefault="00F66186" w:rsidP="00946D4F">
            <w:pPr>
              <w:spacing w:line="440" w:lineRule="exact"/>
              <w:rPr>
                <w:bCs/>
                <w:sz w:val="24"/>
              </w:rPr>
            </w:pPr>
            <w:r>
              <w:rPr>
                <w:rFonts w:hint="eastAsia"/>
                <w:bCs/>
                <w:sz w:val="24"/>
              </w:rPr>
              <w:t>（</w:t>
            </w:r>
            <w:r>
              <w:rPr>
                <w:rFonts w:hint="eastAsia"/>
                <w:bCs/>
                <w:sz w:val="24"/>
              </w:rPr>
              <w:t>8</w:t>
            </w:r>
            <w:r>
              <w:rPr>
                <w:rFonts w:hint="eastAsia"/>
                <w:bCs/>
                <w:sz w:val="24"/>
              </w:rPr>
              <w:t>）</w:t>
            </w:r>
            <w:r w:rsidR="00F45D1D" w:rsidRPr="00946D4F">
              <w:rPr>
                <w:bCs/>
                <w:sz w:val="24"/>
              </w:rPr>
              <w:t>第</w:t>
            </w:r>
            <w:r w:rsidR="00F45D1D" w:rsidRPr="00946D4F">
              <w:rPr>
                <w:rFonts w:hint="eastAsia"/>
                <w:bCs/>
                <w:sz w:val="24"/>
              </w:rPr>
              <w:t>1</w:t>
            </w:r>
            <w:r w:rsidR="00F45D1D" w:rsidRPr="00946D4F">
              <w:rPr>
                <w:bCs/>
                <w:sz w:val="24"/>
              </w:rPr>
              <w:t>8</w:t>
            </w:r>
            <w:r w:rsidR="00F45D1D" w:rsidRPr="00946D4F">
              <w:rPr>
                <w:bCs/>
                <w:sz w:val="24"/>
              </w:rPr>
              <w:t>周</w:t>
            </w:r>
            <w:r w:rsidR="00F45D1D" w:rsidRPr="00946D4F">
              <w:rPr>
                <w:rFonts w:hint="eastAsia"/>
                <w:bCs/>
                <w:sz w:val="24"/>
              </w:rPr>
              <w:t>：</w:t>
            </w:r>
            <w:r w:rsidR="00F45D1D" w:rsidRPr="00946D4F">
              <w:rPr>
                <w:bCs/>
                <w:sz w:val="24"/>
              </w:rPr>
              <w:t>完成毕业答辩</w:t>
            </w:r>
            <w:r w:rsidR="00F45D1D" w:rsidRPr="00946D4F">
              <w:rPr>
                <w:rFonts w:hint="eastAsia"/>
                <w:bCs/>
                <w:sz w:val="24"/>
              </w:rPr>
              <w:t>。</w:t>
            </w:r>
          </w:p>
          <w:p w:rsidR="003527AF" w:rsidRDefault="003527AF" w:rsidP="008A529D">
            <w:pPr>
              <w:spacing w:line="440" w:lineRule="exact"/>
              <w:rPr>
                <w:bCs/>
                <w:sz w:val="24"/>
              </w:rPr>
            </w:pPr>
          </w:p>
          <w:p w:rsidR="00FC4938" w:rsidRDefault="00FC4938" w:rsidP="008A529D">
            <w:pPr>
              <w:spacing w:line="440" w:lineRule="exact"/>
              <w:rPr>
                <w:bCs/>
                <w:sz w:val="24"/>
              </w:rPr>
            </w:pPr>
          </w:p>
          <w:p w:rsidR="00FC4938" w:rsidRDefault="00FC4938" w:rsidP="005B650B">
            <w:pPr>
              <w:spacing w:line="440" w:lineRule="exact"/>
              <w:rPr>
                <w:bCs/>
                <w:sz w:val="24"/>
              </w:rPr>
            </w:pPr>
          </w:p>
          <w:p w:rsidR="006C43BD" w:rsidRDefault="006C43BD" w:rsidP="005B650B">
            <w:pPr>
              <w:spacing w:line="440" w:lineRule="exact"/>
              <w:rPr>
                <w:bCs/>
                <w:sz w:val="24"/>
              </w:rPr>
            </w:pPr>
          </w:p>
          <w:p w:rsidR="006C43BD" w:rsidRDefault="006C43BD" w:rsidP="005B650B">
            <w:pPr>
              <w:spacing w:line="440" w:lineRule="exact"/>
              <w:rPr>
                <w:bCs/>
                <w:sz w:val="24"/>
              </w:rPr>
            </w:pPr>
          </w:p>
          <w:p w:rsidR="006C43BD" w:rsidRDefault="006C43BD" w:rsidP="005B650B">
            <w:pPr>
              <w:spacing w:line="440" w:lineRule="exact"/>
              <w:rPr>
                <w:bCs/>
                <w:sz w:val="24"/>
              </w:rPr>
            </w:pPr>
          </w:p>
          <w:p w:rsidR="006C43BD" w:rsidRDefault="006C43BD" w:rsidP="005B650B">
            <w:pPr>
              <w:spacing w:line="440" w:lineRule="exact"/>
              <w:rPr>
                <w:bCs/>
                <w:sz w:val="24"/>
              </w:rPr>
            </w:pPr>
          </w:p>
          <w:p w:rsidR="006C43BD" w:rsidRDefault="006C43BD" w:rsidP="005B650B">
            <w:pPr>
              <w:spacing w:line="440" w:lineRule="exact"/>
              <w:rPr>
                <w:bCs/>
                <w:sz w:val="24"/>
              </w:rPr>
            </w:pPr>
          </w:p>
          <w:p w:rsidR="006C43BD" w:rsidRDefault="006C43BD" w:rsidP="005B650B">
            <w:pPr>
              <w:spacing w:line="440" w:lineRule="exact"/>
              <w:rPr>
                <w:bCs/>
                <w:sz w:val="24"/>
              </w:rPr>
            </w:pPr>
          </w:p>
          <w:p w:rsidR="006C43BD" w:rsidRDefault="006C43BD" w:rsidP="005B650B">
            <w:pPr>
              <w:spacing w:line="440" w:lineRule="exact"/>
              <w:rPr>
                <w:bCs/>
                <w:sz w:val="24"/>
              </w:rPr>
            </w:pPr>
          </w:p>
          <w:p w:rsidR="006C43BD" w:rsidRDefault="006C43BD" w:rsidP="005B650B">
            <w:pPr>
              <w:spacing w:line="440" w:lineRule="exact"/>
              <w:rPr>
                <w:bCs/>
                <w:sz w:val="24"/>
              </w:rPr>
            </w:pPr>
          </w:p>
          <w:p w:rsidR="006C43BD" w:rsidRDefault="006C43BD" w:rsidP="005B650B">
            <w:pPr>
              <w:spacing w:line="440" w:lineRule="exact"/>
              <w:rPr>
                <w:bCs/>
                <w:sz w:val="24"/>
              </w:rPr>
            </w:pPr>
          </w:p>
          <w:p w:rsidR="006C43BD" w:rsidRDefault="006C43BD" w:rsidP="005B650B">
            <w:pPr>
              <w:spacing w:line="440" w:lineRule="exact"/>
              <w:rPr>
                <w:bCs/>
                <w:sz w:val="24"/>
              </w:rPr>
            </w:pPr>
          </w:p>
          <w:p w:rsidR="006C43BD" w:rsidRDefault="006C43BD" w:rsidP="005B650B">
            <w:pPr>
              <w:spacing w:line="440" w:lineRule="exact"/>
              <w:rPr>
                <w:bCs/>
                <w:sz w:val="24"/>
              </w:rPr>
            </w:pPr>
          </w:p>
          <w:p w:rsidR="00F01B19" w:rsidRPr="005B650B" w:rsidRDefault="00F01B19" w:rsidP="005B650B">
            <w:pPr>
              <w:spacing w:line="440" w:lineRule="exact"/>
              <w:rPr>
                <w:bCs/>
                <w:sz w:val="24"/>
              </w:rPr>
            </w:pPr>
          </w:p>
        </w:tc>
      </w:tr>
    </w:tbl>
    <w:p w:rsidR="008471EC" w:rsidRPr="006C43BD" w:rsidRDefault="008471EC" w:rsidP="00F01B19">
      <w:pPr>
        <w:spacing w:line="960" w:lineRule="auto"/>
        <w:jc w:val="center"/>
        <w:outlineLvl w:val="0"/>
        <w:rPr>
          <w:rFonts w:ascii="宋体" w:hAnsi="宋体"/>
          <w:b/>
          <w:noProof/>
          <w:sz w:val="30"/>
          <w:szCs w:val="30"/>
        </w:rPr>
      </w:pPr>
      <w:r w:rsidRPr="006C43BD">
        <w:rPr>
          <w:rFonts w:ascii="宋体" w:hAnsi="宋体" w:hint="eastAsia"/>
          <w:b/>
          <w:noProof/>
          <w:sz w:val="30"/>
          <w:szCs w:val="30"/>
        </w:rPr>
        <w:lastRenderedPageBreak/>
        <w:t>参考文献</w:t>
      </w:r>
    </w:p>
    <w:p w:rsidR="000C787C" w:rsidRPr="002771A5" w:rsidRDefault="000C787C" w:rsidP="00180240">
      <w:pPr>
        <w:spacing w:line="440" w:lineRule="exact"/>
        <w:rPr>
          <w:rFonts w:ascii="宋体" w:hAnsi="宋体"/>
          <w:noProof/>
          <w:sz w:val="24"/>
        </w:rPr>
      </w:pPr>
      <w:r w:rsidRPr="002771A5">
        <w:rPr>
          <w:rFonts w:ascii="宋体" w:hAnsi="宋体" w:hint="eastAsia"/>
          <w:noProof/>
          <w:sz w:val="24"/>
        </w:rPr>
        <w:t>[1]</w:t>
      </w:r>
      <w:r w:rsidR="002771A5">
        <w:rPr>
          <w:rFonts w:ascii="宋体" w:hAnsi="宋体"/>
          <w:noProof/>
          <w:sz w:val="24"/>
        </w:rPr>
        <w:t xml:space="preserve"> </w:t>
      </w:r>
      <w:r w:rsidR="00B0352F" w:rsidRPr="002771A5">
        <w:rPr>
          <w:rFonts w:ascii="宋体" w:hAnsi="宋体" w:hint="eastAsia"/>
          <w:noProof/>
          <w:sz w:val="24"/>
        </w:rPr>
        <w:t>高东锋</w:t>
      </w:r>
      <w:r w:rsidR="0081140C" w:rsidRPr="002771A5">
        <w:rPr>
          <w:rFonts w:ascii="宋体" w:hAnsi="宋体" w:hint="eastAsia"/>
          <w:noProof/>
          <w:sz w:val="24"/>
        </w:rPr>
        <w:t>.</w:t>
      </w:r>
      <w:r w:rsidR="00B0352F" w:rsidRPr="002771A5">
        <w:rPr>
          <w:rFonts w:ascii="宋体" w:hAnsi="宋体" w:hint="eastAsia"/>
          <w:noProof/>
          <w:sz w:val="24"/>
        </w:rPr>
        <w:t>信息化时代高校实验教学改革的要求、思路与路径</w:t>
      </w:r>
      <w:r w:rsidR="0081140C" w:rsidRPr="002771A5">
        <w:rPr>
          <w:rFonts w:ascii="宋体" w:hAnsi="宋体" w:hint="eastAsia"/>
          <w:noProof/>
          <w:sz w:val="24"/>
        </w:rPr>
        <w:t>[J].</w:t>
      </w:r>
      <w:r w:rsidR="00B0352F" w:rsidRPr="002771A5">
        <w:rPr>
          <w:rFonts w:ascii="宋体" w:hAnsi="宋体" w:hint="eastAsia"/>
          <w:noProof/>
          <w:sz w:val="24"/>
        </w:rPr>
        <w:t>中国高教研究</w:t>
      </w:r>
      <w:r w:rsidR="0081140C" w:rsidRPr="002771A5">
        <w:rPr>
          <w:rFonts w:ascii="宋体" w:hAnsi="宋体" w:hint="eastAsia"/>
          <w:noProof/>
          <w:sz w:val="24"/>
        </w:rPr>
        <w:t>, 2018,</w:t>
      </w:r>
      <w:r w:rsidR="00B0352F" w:rsidRPr="002771A5">
        <w:rPr>
          <w:rFonts w:ascii="宋体" w:hAnsi="宋体" w:hint="eastAsia"/>
          <w:noProof/>
          <w:sz w:val="24"/>
        </w:rPr>
        <w:t>No.296(04):97-100.</w:t>
      </w:r>
    </w:p>
    <w:p w:rsidR="000C787C" w:rsidRPr="002771A5" w:rsidRDefault="000C787C" w:rsidP="00180240">
      <w:pPr>
        <w:spacing w:line="440" w:lineRule="exact"/>
        <w:rPr>
          <w:rFonts w:ascii="宋体" w:hAnsi="宋体"/>
          <w:noProof/>
          <w:sz w:val="24"/>
        </w:rPr>
      </w:pPr>
      <w:r w:rsidRPr="002771A5">
        <w:rPr>
          <w:rFonts w:ascii="宋体" w:hAnsi="宋体" w:hint="eastAsia"/>
          <w:noProof/>
          <w:sz w:val="24"/>
        </w:rPr>
        <w:t>[2]</w:t>
      </w:r>
      <w:r w:rsidR="002771A5">
        <w:rPr>
          <w:rFonts w:ascii="宋体" w:hAnsi="宋体"/>
          <w:noProof/>
          <w:sz w:val="24"/>
        </w:rPr>
        <w:t xml:space="preserve"> </w:t>
      </w:r>
      <w:r w:rsidR="00E26A92" w:rsidRPr="00E26A92">
        <w:rPr>
          <w:rFonts w:ascii="宋体" w:hAnsi="宋体" w:hint="eastAsia"/>
          <w:noProof/>
          <w:sz w:val="24"/>
        </w:rPr>
        <w:t>李小花. 浅谈教学仪器设备科学化管理[J]. 运城学院学报, 2001, 19(3):74-74.</w:t>
      </w:r>
    </w:p>
    <w:p w:rsidR="000C787C" w:rsidRPr="002771A5" w:rsidRDefault="000C787C" w:rsidP="00180240">
      <w:pPr>
        <w:spacing w:line="440" w:lineRule="exact"/>
        <w:rPr>
          <w:rFonts w:ascii="宋体" w:hAnsi="宋体"/>
          <w:noProof/>
          <w:sz w:val="24"/>
        </w:rPr>
      </w:pPr>
      <w:r w:rsidRPr="002771A5">
        <w:rPr>
          <w:rFonts w:ascii="宋体" w:hAnsi="宋体" w:hint="eastAsia"/>
          <w:noProof/>
          <w:sz w:val="24"/>
        </w:rPr>
        <w:t>[3]</w:t>
      </w:r>
      <w:r w:rsidR="00D161B1" w:rsidRPr="00D161B1">
        <w:rPr>
          <w:rFonts w:hint="eastAsia"/>
        </w:rPr>
        <w:t xml:space="preserve"> </w:t>
      </w:r>
      <w:r w:rsidR="00637F57">
        <w:t xml:space="preserve"> </w:t>
      </w:r>
      <w:r w:rsidR="00D161B1" w:rsidRPr="00D161B1">
        <w:rPr>
          <w:rFonts w:ascii="宋体" w:hAnsi="宋体" w:hint="eastAsia"/>
          <w:noProof/>
          <w:sz w:val="24"/>
        </w:rPr>
        <w:t>何广滨. 高校信息化建设之教学设备管理[J]. 消费导刊, 2013(9).</w:t>
      </w:r>
    </w:p>
    <w:p w:rsidR="000C787C" w:rsidRPr="002771A5" w:rsidRDefault="000C787C" w:rsidP="00180240">
      <w:pPr>
        <w:spacing w:line="440" w:lineRule="exact"/>
        <w:rPr>
          <w:rFonts w:ascii="宋体" w:hAnsi="宋体"/>
          <w:noProof/>
          <w:sz w:val="24"/>
        </w:rPr>
      </w:pPr>
      <w:r w:rsidRPr="002771A5">
        <w:rPr>
          <w:rFonts w:ascii="宋体" w:hAnsi="宋体" w:hint="eastAsia"/>
          <w:noProof/>
          <w:sz w:val="24"/>
        </w:rPr>
        <w:t>[4]</w:t>
      </w:r>
      <w:r w:rsidR="002771A5">
        <w:rPr>
          <w:rFonts w:ascii="宋体" w:hAnsi="宋体"/>
          <w:noProof/>
          <w:sz w:val="24"/>
        </w:rPr>
        <w:t xml:space="preserve"> </w:t>
      </w:r>
      <w:r w:rsidRPr="002771A5">
        <w:rPr>
          <w:rFonts w:ascii="宋体" w:hAnsi="宋体" w:hint="eastAsia"/>
          <w:noProof/>
          <w:sz w:val="24"/>
        </w:rPr>
        <w:t>刘乐沁</w:t>
      </w:r>
      <w:r w:rsidR="00C447B0" w:rsidRPr="002771A5">
        <w:rPr>
          <w:rFonts w:ascii="宋体" w:hAnsi="宋体" w:hint="eastAsia"/>
          <w:noProof/>
          <w:sz w:val="24"/>
        </w:rPr>
        <w:t>.</w:t>
      </w:r>
      <w:r w:rsidRPr="002771A5">
        <w:rPr>
          <w:rFonts w:ascii="宋体" w:hAnsi="宋体" w:hint="eastAsia"/>
          <w:noProof/>
          <w:sz w:val="24"/>
        </w:rPr>
        <w:t>教学设备库存管理系统的设计与实现.硕士论文.电子科技大学.2013年1月1日.</w:t>
      </w:r>
    </w:p>
    <w:p w:rsidR="000C787C" w:rsidRPr="002771A5" w:rsidRDefault="003E3004" w:rsidP="00180240">
      <w:pPr>
        <w:spacing w:line="440" w:lineRule="exact"/>
        <w:rPr>
          <w:rFonts w:ascii="宋体" w:hAnsi="宋体"/>
          <w:noProof/>
          <w:sz w:val="24"/>
        </w:rPr>
      </w:pPr>
      <w:r w:rsidRPr="002771A5">
        <w:rPr>
          <w:rFonts w:ascii="宋体" w:hAnsi="宋体" w:hint="eastAsia"/>
          <w:noProof/>
          <w:sz w:val="24"/>
        </w:rPr>
        <w:t>[5]</w:t>
      </w:r>
      <w:r w:rsidR="002771A5">
        <w:rPr>
          <w:rFonts w:ascii="宋体" w:hAnsi="宋体"/>
          <w:noProof/>
          <w:sz w:val="24"/>
        </w:rPr>
        <w:t xml:space="preserve"> </w:t>
      </w:r>
      <w:r w:rsidR="000C787C" w:rsidRPr="002771A5">
        <w:rPr>
          <w:rFonts w:ascii="宋体" w:hAnsi="宋体" w:hint="eastAsia"/>
          <w:noProof/>
          <w:sz w:val="24"/>
        </w:rPr>
        <w:t>蒋文生</w:t>
      </w:r>
      <w:r w:rsidR="009F1DE9" w:rsidRPr="002771A5">
        <w:rPr>
          <w:rFonts w:ascii="宋体" w:hAnsi="宋体" w:hint="eastAsia"/>
          <w:noProof/>
          <w:sz w:val="24"/>
        </w:rPr>
        <w:t>.</w:t>
      </w:r>
      <w:r w:rsidR="000C787C" w:rsidRPr="002771A5">
        <w:rPr>
          <w:rFonts w:ascii="宋体" w:hAnsi="宋体" w:hint="eastAsia"/>
          <w:noProof/>
          <w:sz w:val="24"/>
        </w:rPr>
        <w:t>浅谈高校仪器设备管理存在的问题与对策[J]. 海峡科学, 2011(2):62-64.</w:t>
      </w:r>
    </w:p>
    <w:p w:rsidR="000C787C" w:rsidRPr="002771A5" w:rsidRDefault="000C787C" w:rsidP="002771A5">
      <w:pPr>
        <w:spacing w:line="440" w:lineRule="exact"/>
        <w:rPr>
          <w:rFonts w:ascii="宋体" w:hAnsi="宋体"/>
          <w:noProof/>
          <w:sz w:val="24"/>
        </w:rPr>
      </w:pPr>
      <w:r w:rsidRPr="002771A5">
        <w:rPr>
          <w:rFonts w:ascii="宋体" w:hAnsi="宋体" w:hint="eastAsia"/>
          <w:noProof/>
          <w:sz w:val="24"/>
        </w:rPr>
        <w:t>[6]</w:t>
      </w:r>
      <w:r w:rsidR="002771A5">
        <w:rPr>
          <w:rFonts w:ascii="宋体" w:hAnsi="宋体"/>
          <w:noProof/>
          <w:sz w:val="24"/>
        </w:rPr>
        <w:t xml:space="preserve"> </w:t>
      </w:r>
      <w:r w:rsidRPr="002771A5">
        <w:rPr>
          <w:rFonts w:ascii="宋体" w:hAnsi="宋体" w:hint="eastAsia"/>
          <w:noProof/>
          <w:sz w:val="24"/>
        </w:rPr>
        <w:t>百度百科</w:t>
      </w:r>
      <w:r w:rsidR="0093434B" w:rsidRPr="002771A5">
        <w:rPr>
          <w:rFonts w:ascii="宋体" w:hAnsi="宋体" w:hint="eastAsia"/>
          <w:noProof/>
          <w:sz w:val="24"/>
        </w:rPr>
        <w:t>.</w:t>
      </w:r>
      <w:r w:rsidR="0093434B" w:rsidRPr="002771A5">
        <w:rPr>
          <w:rFonts w:ascii="宋体" w:hAnsi="宋体"/>
          <w:noProof/>
          <w:sz w:val="24"/>
        </w:rPr>
        <w:t xml:space="preserve"> iso17025</w:t>
      </w:r>
      <w:r w:rsidR="0093434B" w:rsidRPr="002771A5">
        <w:rPr>
          <w:rFonts w:ascii="宋体" w:hAnsi="宋体" w:hint="eastAsia"/>
          <w:noProof/>
          <w:sz w:val="24"/>
        </w:rPr>
        <w:t>.https://baike.baidu.com/</w:t>
      </w:r>
      <w:r w:rsidR="0093434B" w:rsidRPr="002771A5">
        <w:rPr>
          <w:rFonts w:ascii="宋体" w:hAnsi="宋体"/>
          <w:noProof/>
          <w:sz w:val="24"/>
        </w:rPr>
        <w:t xml:space="preserve"> item/iso17025/2668144?</w:t>
      </w:r>
    </w:p>
    <w:p w:rsidR="0093434B" w:rsidRPr="002771A5" w:rsidRDefault="0093434B" w:rsidP="002771A5">
      <w:pPr>
        <w:spacing w:line="440" w:lineRule="exact"/>
        <w:rPr>
          <w:rFonts w:ascii="宋体" w:hAnsi="宋体"/>
          <w:noProof/>
          <w:sz w:val="24"/>
        </w:rPr>
      </w:pPr>
      <w:r w:rsidRPr="002771A5">
        <w:rPr>
          <w:rFonts w:ascii="宋体" w:hAnsi="宋体"/>
          <w:noProof/>
          <w:sz w:val="24"/>
        </w:rPr>
        <w:t>fr=aladdin</w:t>
      </w:r>
    </w:p>
    <w:p w:rsidR="000C787C" w:rsidRPr="002771A5" w:rsidRDefault="000C787C" w:rsidP="00180240">
      <w:pPr>
        <w:spacing w:line="440" w:lineRule="exact"/>
        <w:rPr>
          <w:rFonts w:ascii="宋体" w:hAnsi="宋体"/>
          <w:noProof/>
          <w:sz w:val="24"/>
        </w:rPr>
      </w:pPr>
      <w:r w:rsidRPr="002771A5">
        <w:rPr>
          <w:rFonts w:ascii="宋体" w:hAnsi="宋体" w:hint="eastAsia"/>
          <w:noProof/>
          <w:sz w:val="24"/>
        </w:rPr>
        <w:t>[7]</w:t>
      </w:r>
      <w:r w:rsidR="002771A5">
        <w:rPr>
          <w:rFonts w:ascii="宋体" w:hAnsi="宋体"/>
          <w:noProof/>
          <w:sz w:val="24"/>
        </w:rPr>
        <w:t xml:space="preserve"> </w:t>
      </w:r>
      <w:r w:rsidRPr="002771A5">
        <w:rPr>
          <w:rFonts w:ascii="宋体" w:hAnsi="宋体" w:hint="eastAsia"/>
          <w:noProof/>
          <w:sz w:val="24"/>
        </w:rPr>
        <w:t>仪多多商城. 搜狐.</w:t>
      </w:r>
      <w:hyperlink r:id="rId13" w:history="1">
        <w:r w:rsidRPr="002771A5">
          <w:rPr>
            <w:rFonts w:ascii="宋体" w:hAnsi="宋体" w:hint="eastAsia"/>
            <w:noProof/>
          </w:rPr>
          <w:t>http://www.sohu.com/a/254916995_100109901</w:t>
        </w:r>
      </w:hyperlink>
    </w:p>
    <w:p w:rsidR="000C787C" w:rsidRPr="002771A5" w:rsidRDefault="000C787C" w:rsidP="00180240">
      <w:pPr>
        <w:spacing w:line="440" w:lineRule="exact"/>
        <w:rPr>
          <w:rFonts w:ascii="宋体" w:hAnsi="宋体"/>
          <w:noProof/>
          <w:sz w:val="24"/>
        </w:rPr>
      </w:pPr>
      <w:r w:rsidRPr="002771A5">
        <w:rPr>
          <w:rFonts w:ascii="宋体" w:hAnsi="宋体" w:hint="eastAsia"/>
          <w:noProof/>
          <w:sz w:val="24"/>
        </w:rPr>
        <w:t>[8]</w:t>
      </w:r>
      <w:r w:rsidR="002771A5">
        <w:rPr>
          <w:rFonts w:ascii="宋体" w:hAnsi="宋体"/>
          <w:noProof/>
          <w:sz w:val="24"/>
        </w:rPr>
        <w:t xml:space="preserve"> </w:t>
      </w:r>
      <w:r w:rsidRPr="002771A5">
        <w:rPr>
          <w:rFonts w:ascii="宋体" w:hAnsi="宋体" w:hint="eastAsia"/>
          <w:noProof/>
          <w:sz w:val="24"/>
        </w:rPr>
        <w:t>何广滨. 高校信息化建设之教学设备管理[J]. 消费导刊, 2013(9):163-163.</w:t>
      </w:r>
    </w:p>
    <w:p w:rsidR="000C787C" w:rsidRPr="002771A5" w:rsidRDefault="000C787C" w:rsidP="00180240">
      <w:pPr>
        <w:spacing w:line="440" w:lineRule="exact"/>
        <w:rPr>
          <w:rFonts w:ascii="宋体" w:hAnsi="宋体"/>
          <w:noProof/>
          <w:sz w:val="24"/>
        </w:rPr>
      </w:pPr>
      <w:r w:rsidRPr="002771A5">
        <w:rPr>
          <w:rFonts w:ascii="宋体" w:hAnsi="宋体" w:hint="eastAsia"/>
          <w:noProof/>
          <w:sz w:val="24"/>
        </w:rPr>
        <w:t>[9]</w:t>
      </w:r>
      <w:r w:rsidR="002771A5">
        <w:rPr>
          <w:rFonts w:ascii="宋体" w:hAnsi="宋体"/>
          <w:noProof/>
          <w:sz w:val="24"/>
        </w:rPr>
        <w:t xml:space="preserve"> </w:t>
      </w:r>
      <w:r w:rsidRPr="002771A5">
        <w:rPr>
          <w:rFonts w:ascii="宋体" w:hAnsi="宋体" w:hint="eastAsia"/>
          <w:noProof/>
          <w:sz w:val="24"/>
        </w:rPr>
        <w:t>张友生.软件体系结构原理，方法与实践.第二版.北京：清华大学出版社.2014.66.</w:t>
      </w:r>
    </w:p>
    <w:p w:rsidR="00C120FA" w:rsidRPr="002771A5" w:rsidRDefault="000C787C" w:rsidP="00180240">
      <w:pPr>
        <w:spacing w:line="440" w:lineRule="exact"/>
        <w:rPr>
          <w:rFonts w:ascii="宋体" w:hAnsi="宋体"/>
          <w:noProof/>
          <w:sz w:val="24"/>
        </w:rPr>
      </w:pPr>
      <w:r w:rsidRPr="002771A5">
        <w:rPr>
          <w:rFonts w:ascii="宋体" w:hAnsi="宋体" w:hint="eastAsia"/>
          <w:noProof/>
          <w:sz w:val="24"/>
        </w:rPr>
        <w:t xml:space="preserve">[10] Vertrees, J., Barritt, P., Whitten, S., Hilser, V. J. (2005). Corex/best server: a web browserbased program that calculates regional stability variations within protein structures. Bioinformatics, 21(15), 3318-3319. </w:t>
      </w:r>
      <w:hyperlink r:id="rId14" w:history="1">
        <w:r w:rsidRPr="002771A5">
          <w:rPr>
            <w:rFonts w:ascii="宋体" w:hAnsi="宋体" w:hint="eastAsia"/>
            <w:noProof/>
          </w:rPr>
          <w:t>https://doi.org/10.1093/bioinformatics/bti520</w:t>
        </w:r>
      </w:hyperlink>
      <w:r w:rsidRPr="002771A5">
        <w:rPr>
          <w:rFonts w:ascii="宋体" w:hAnsi="宋体" w:hint="eastAsia"/>
          <w:noProof/>
          <w:sz w:val="24"/>
        </w:rPr>
        <w:t xml:space="preserve"> </w:t>
      </w:r>
    </w:p>
    <w:p w:rsidR="000C787C" w:rsidRPr="002771A5" w:rsidRDefault="000C787C" w:rsidP="00180240">
      <w:pPr>
        <w:spacing w:line="440" w:lineRule="exact"/>
        <w:rPr>
          <w:rFonts w:ascii="宋体" w:hAnsi="宋体"/>
          <w:noProof/>
          <w:sz w:val="24"/>
        </w:rPr>
      </w:pPr>
      <w:r w:rsidRPr="002771A5">
        <w:rPr>
          <w:rFonts w:ascii="宋体" w:hAnsi="宋体" w:hint="eastAsia"/>
          <w:noProof/>
          <w:sz w:val="24"/>
        </w:rPr>
        <w:t>[11]</w:t>
      </w:r>
      <w:r w:rsidR="002771A5">
        <w:rPr>
          <w:rFonts w:ascii="宋体" w:hAnsi="宋体"/>
          <w:noProof/>
          <w:sz w:val="24"/>
        </w:rPr>
        <w:t xml:space="preserve"> </w:t>
      </w:r>
      <w:r w:rsidRPr="002771A5">
        <w:rPr>
          <w:rFonts w:ascii="宋体" w:hAnsi="宋体" w:hint="eastAsia"/>
          <w:noProof/>
          <w:sz w:val="24"/>
        </w:rPr>
        <w:t>黄赟, 黄志文. 高校设备管理系统的设计与应用[J]. 价值工程, 2012(1):175-175.</w:t>
      </w:r>
    </w:p>
    <w:p w:rsidR="000C787C" w:rsidRPr="002771A5" w:rsidRDefault="000C787C" w:rsidP="00180240">
      <w:pPr>
        <w:spacing w:line="440" w:lineRule="exact"/>
        <w:rPr>
          <w:rFonts w:ascii="宋体" w:hAnsi="宋体"/>
          <w:noProof/>
          <w:sz w:val="24"/>
        </w:rPr>
      </w:pPr>
      <w:r w:rsidRPr="002771A5">
        <w:rPr>
          <w:rFonts w:ascii="宋体" w:hAnsi="宋体" w:hint="eastAsia"/>
          <w:noProof/>
          <w:sz w:val="24"/>
        </w:rPr>
        <w:t>[12]</w:t>
      </w:r>
      <w:r w:rsidR="002771A5">
        <w:rPr>
          <w:rFonts w:ascii="宋体" w:hAnsi="宋体"/>
          <w:noProof/>
          <w:sz w:val="24"/>
        </w:rPr>
        <w:t xml:space="preserve"> </w:t>
      </w:r>
      <w:r w:rsidRPr="002771A5">
        <w:rPr>
          <w:rFonts w:ascii="宋体" w:hAnsi="宋体" w:hint="eastAsia"/>
          <w:noProof/>
          <w:sz w:val="24"/>
        </w:rPr>
        <w:t>王长元. 软件工程与建模[M]. 西安交通大学出版社. 2010.52</w:t>
      </w:r>
    </w:p>
    <w:p w:rsidR="000C787C" w:rsidRPr="002771A5" w:rsidRDefault="000C787C" w:rsidP="00180240">
      <w:pPr>
        <w:spacing w:line="440" w:lineRule="exact"/>
        <w:rPr>
          <w:rFonts w:ascii="宋体" w:hAnsi="宋体"/>
          <w:noProof/>
          <w:sz w:val="24"/>
        </w:rPr>
      </w:pPr>
      <w:r w:rsidRPr="002771A5">
        <w:rPr>
          <w:rFonts w:ascii="宋体" w:hAnsi="宋体" w:hint="eastAsia"/>
          <w:noProof/>
          <w:sz w:val="24"/>
        </w:rPr>
        <w:t>[13]</w:t>
      </w:r>
      <w:r w:rsidR="002771A5">
        <w:rPr>
          <w:rFonts w:ascii="宋体" w:hAnsi="宋体"/>
          <w:noProof/>
          <w:sz w:val="24"/>
        </w:rPr>
        <w:t xml:space="preserve"> </w:t>
      </w:r>
      <w:r w:rsidRPr="002771A5">
        <w:rPr>
          <w:rFonts w:ascii="宋体" w:hAnsi="宋体" w:hint="eastAsia"/>
          <w:noProof/>
          <w:sz w:val="24"/>
        </w:rPr>
        <w:t>黄赟, 黄志文. 高校设备管理系统的设计与应用[J]. 价值工程, 2012(1):175-175.</w:t>
      </w:r>
    </w:p>
    <w:p w:rsidR="000C787C" w:rsidRPr="002771A5" w:rsidRDefault="000C787C" w:rsidP="00180240">
      <w:pPr>
        <w:spacing w:line="440" w:lineRule="exact"/>
        <w:rPr>
          <w:rFonts w:ascii="宋体" w:hAnsi="宋体"/>
          <w:noProof/>
          <w:sz w:val="24"/>
        </w:rPr>
      </w:pPr>
      <w:r w:rsidRPr="002771A5">
        <w:rPr>
          <w:rFonts w:ascii="宋体" w:hAnsi="宋体" w:hint="eastAsia"/>
          <w:noProof/>
          <w:sz w:val="24"/>
        </w:rPr>
        <w:t>[14]</w:t>
      </w:r>
      <w:r w:rsidR="002771A5">
        <w:rPr>
          <w:rFonts w:ascii="宋体" w:hAnsi="宋体"/>
          <w:noProof/>
          <w:sz w:val="24"/>
        </w:rPr>
        <w:t xml:space="preserve"> </w:t>
      </w:r>
      <w:r w:rsidRPr="002771A5">
        <w:rPr>
          <w:rFonts w:ascii="宋体" w:hAnsi="宋体" w:hint="eastAsia"/>
          <w:noProof/>
          <w:sz w:val="24"/>
        </w:rPr>
        <w:t>洪胜宏. B/S结构的高校设备管理系统的设计与实现[J]. 广东第二师范学院学报, 2009, 29(3):104-107.</w:t>
      </w:r>
    </w:p>
    <w:p w:rsidR="000C787C" w:rsidRPr="002771A5" w:rsidRDefault="000C787C" w:rsidP="00180240">
      <w:pPr>
        <w:spacing w:line="440" w:lineRule="exact"/>
        <w:rPr>
          <w:rFonts w:ascii="宋体" w:hAnsi="宋体"/>
          <w:noProof/>
          <w:sz w:val="24"/>
        </w:rPr>
      </w:pPr>
      <w:r w:rsidRPr="002771A5">
        <w:rPr>
          <w:rFonts w:ascii="宋体" w:hAnsi="宋体" w:hint="eastAsia"/>
          <w:noProof/>
          <w:sz w:val="24"/>
        </w:rPr>
        <w:t xml:space="preserve">[15] Lidan Mao, Jun Miao .Application of Browser/Server Architecture </w:t>
      </w:r>
      <w:r w:rsidRPr="002771A5">
        <w:rPr>
          <w:rFonts w:ascii="宋体" w:hAnsi="宋体" w:hint="eastAsia"/>
          <w:noProof/>
          <w:sz w:val="24"/>
        </w:rPr>
        <w:lastRenderedPageBreak/>
        <w:t xml:space="preserve">in College English Online Learning System Design. </w:t>
      </w:r>
      <w:hyperlink r:id="rId15" w:history="1">
        <w:r w:rsidRPr="002771A5">
          <w:rPr>
            <w:rFonts w:ascii="宋体" w:hAnsi="宋体" w:hint="eastAsia"/>
            <w:noProof/>
          </w:rPr>
          <w:t>https://online-journals.org/index.php/i-jet/article/view/8395.2018</w:t>
        </w:r>
      </w:hyperlink>
      <w:r w:rsidRPr="002771A5">
        <w:rPr>
          <w:rFonts w:ascii="宋体" w:hAnsi="宋体" w:hint="eastAsia"/>
          <w:noProof/>
          <w:sz w:val="24"/>
        </w:rPr>
        <w:t>.</w:t>
      </w:r>
    </w:p>
    <w:p w:rsidR="000C787C" w:rsidRPr="002771A5" w:rsidRDefault="002771A5" w:rsidP="00180240">
      <w:pPr>
        <w:spacing w:line="440" w:lineRule="exact"/>
        <w:rPr>
          <w:rFonts w:ascii="宋体" w:hAnsi="宋体"/>
          <w:noProof/>
          <w:sz w:val="24"/>
        </w:rPr>
      </w:pPr>
      <w:r>
        <w:rPr>
          <w:rFonts w:ascii="宋体" w:hAnsi="宋体" w:hint="eastAsia"/>
          <w:noProof/>
          <w:sz w:val="24"/>
        </w:rPr>
        <w:t>[16]</w:t>
      </w:r>
      <w:r>
        <w:rPr>
          <w:rFonts w:ascii="宋体" w:hAnsi="宋体"/>
          <w:noProof/>
          <w:sz w:val="24"/>
        </w:rPr>
        <w:t xml:space="preserve"> </w:t>
      </w:r>
      <w:r w:rsidR="000C787C" w:rsidRPr="002771A5">
        <w:rPr>
          <w:rFonts w:ascii="宋体" w:hAnsi="宋体" w:hint="eastAsia"/>
          <w:noProof/>
          <w:sz w:val="24"/>
        </w:rPr>
        <w:t>姜承尧.MySql技术内幕:InnoDB存储引擎.北京：机械工业出版社</w:t>
      </w:r>
      <w:r w:rsidR="004A6E1F">
        <w:rPr>
          <w:rFonts w:ascii="宋体" w:hAnsi="宋体" w:hint="eastAsia"/>
          <w:noProof/>
          <w:sz w:val="24"/>
        </w:rPr>
        <w:t>.2010.</w:t>
      </w:r>
      <w:r w:rsidR="000C787C" w:rsidRPr="002771A5">
        <w:rPr>
          <w:rFonts w:ascii="宋体" w:hAnsi="宋体" w:hint="eastAsia"/>
          <w:noProof/>
          <w:sz w:val="24"/>
        </w:rPr>
        <w:t>1.</w:t>
      </w:r>
    </w:p>
    <w:p w:rsidR="000C787C" w:rsidRPr="002771A5" w:rsidRDefault="000C787C" w:rsidP="00180240">
      <w:pPr>
        <w:spacing w:line="440" w:lineRule="exact"/>
        <w:rPr>
          <w:rFonts w:ascii="宋体" w:hAnsi="宋体"/>
          <w:noProof/>
          <w:sz w:val="24"/>
        </w:rPr>
      </w:pPr>
      <w:r w:rsidRPr="002771A5">
        <w:rPr>
          <w:rFonts w:ascii="宋体" w:hAnsi="宋体" w:hint="eastAsia"/>
          <w:noProof/>
          <w:sz w:val="24"/>
        </w:rPr>
        <w:t>[17] Giacomo, M. D. (2005). Mysql: lessons learned on a digital library. IEEE Software, 22(3),10-13. https://doi.org/10.1109/MS.2005.71</w:t>
      </w:r>
    </w:p>
    <w:p w:rsidR="000C787C" w:rsidRPr="002771A5" w:rsidRDefault="000C787C" w:rsidP="002771A5">
      <w:pPr>
        <w:spacing w:line="440" w:lineRule="exact"/>
        <w:rPr>
          <w:rFonts w:ascii="宋体" w:hAnsi="宋体"/>
          <w:noProof/>
          <w:sz w:val="24"/>
        </w:rPr>
      </w:pPr>
    </w:p>
    <w:sectPr w:rsidR="000C787C" w:rsidRPr="002771A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72CB6" w:rsidRDefault="00272CB6" w:rsidP="00532AC7">
      <w:r>
        <w:separator/>
      </w:r>
    </w:p>
  </w:endnote>
  <w:endnote w:type="continuationSeparator" w:id="0">
    <w:p w:rsidR="00272CB6" w:rsidRDefault="00272CB6" w:rsidP="00532A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仿宋_GB2312">
    <w:altName w:val="仿宋"/>
    <w:charset w:val="86"/>
    <w:family w:val="modern"/>
    <w:pitch w:val="fixed"/>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TimesNewRomanPSMT">
    <w:altName w:val="Times New Roman"/>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Wingdings-Regular">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72CB6" w:rsidRDefault="00272CB6" w:rsidP="00532AC7">
      <w:r>
        <w:separator/>
      </w:r>
    </w:p>
  </w:footnote>
  <w:footnote w:type="continuationSeparator" w:id="0">
    <w:p w:rsidR="00272CB6" w:rsidRDefault="00272CB6" w:rsidP="00532AC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C884A1B"/>
    <w:multiLevelType w:val="hybridMultilevel"/>
    <w:tmpl w:val="B404B304"/>
    <w:lvl w:ilvl="0" w:tplc="680E4392">
      <w:start w:val="1"/>
      <w:numFmt w:val="decimal"/>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1">
    <w:nsid w:val="37B26157"/>
    <w:multiLevelType w:val="hybridMultilevel"/>
    <w:tmpl w:val="65B0A9B2"/>
    <w:lvl w:ilvl="0" w:tplc="8EF275EC">
      <w:start w:val="1"/>
      <w:numFmt w:val="decimal"/>
      <w:lvlText w:val="%1"/>
      <w:lvlJc w:val="left"/>
      <w:pPr>
        <w:ind w:left="360" w:hanging="360"/>
      </w:pPr>
      <w:rPr>
        <w:rFonts w:eastAsia="黑体"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387D4460"/>
    <w:multiLevelType w:val="hybridMultilevel"/>
    <w:tmpl w:val="76BC8A26"/>
    <w:lvl w:ilvl="0" w:tplc="B4825626">
      <w:start w:val="1"/>
      <w:numFmt w:val="japaneseCounting"/>
      <w:lvlText w:val="%1、"/>
      <w:lvlJc w:val="left"/>
      <w:pPr>
        <w:ind w:left="1170" w:hanging="720"/>
      </w:pPr>
      <w:rPr>
        <w:rFonts w:hint="default"/>
      </w:rPr>
    </w:lvl>
    <w:lvl w:ilvl="1" w:tplc="04090019" w:tentative="1">
      <w:start w:val="1"/>
      <w:numFmt w:val="lowerLetter"/>
      <w:lvlText w:val="%2)"/>
      <w:lvlJc w:val="left"/>
      <w:pPr>
        <w:ind w:left="1290" w:hanging="420"/>
      </w:pPr>
    </w:lvl>
    <w:lvl w:ilvl="2" w:tplc="0409001B" w:tentative="1">
      <w:start w:val="1"/>
      <w:numFmt w:val="lowerRoman"/>
      <w:lvlText w:val="%3."/>
      <w:lvlJc w:val="right"/>
      <w:pPr>
        <w:ind w:left="1710" w:hanging="420"/>
      </w:pPr>
    </w:lvl>
    <w:lvl w:ilvl="3" w:tplc="0409000F" w:tentative="1">
      <w:start w:val="1"/>
      <w:numFmt w:val="decimal"/>
      <w:lvlText w:val="%4."/>
      <w:lvlJc w:val="left"/>
      <w:pPr>
        <w:ind w:left="2130" w:hanging="420"/>
      </w:pPr>
    </w:lvl>
    <w:lvl w:ilvl="4" w:tplc="04090019" w:tentative="1">
      <w:start w:val="1"/>
      <w:numFmt w:val="lowerLetter"/>
      <w:lvlText w:val="%5)"/>
      <w:lvlJc w:val="left"/>
      <w:pPr>
        <w:ind w:left="2550" w:hanging="420"/>
      </w:pPr>
    </w:lvl>
    <w:lvl w:ilvl="5" w:tplc="0409001B" w:tentative="1">
      <w:start w:val="1"/>
      <w:numFmt w:val="lowerRoman"/>
      <w:lvlText w:val="%6."/>
      <w:lvlJc w:val="right"/>
      <w:pPr>
        <w:ind w:left="2970" w:hanging="420"/>
      </w:pPr>
    </w:lvl>
    <w:lvl w:ilvl="6" w:tplc="0409000F" w:tentative="1">
      <w:start w:val="1"/>
      <w:numFmt w:val="decimal"/>
      <w:lvlText w:val="%7."/>
      <w:lvlJc w:val="left"/>
      <w:pPr>
        <w:ind w:left="3390" w:hanging="420"/>
      </w:pPr>
    </w:lvl>
    <w:lvl w:ilvl="7" w:tplc="04090019" w:tentative="1">
      <w:start w:val="1"/>
      <w:numFmt w:val="lowerLetter"/>
      <w:lvlText w:val="%8)"/>
      <w:lvlJc w:val="left"/>
      <w:pPr>
        <w:ind w:left="3810" w:hanging="420"/>
      </w:pPr>
    </w:lvl>
    <w:lvl w:ilvl="8" w:tplc="0409001B" w:tentative="1">
      <w:start w:val="1"/>
      <w:numFmt w:val="lowerRoman"/>
      <w:lvlText w:val="%9."/>
      <w:lvlJc w:val="right"/>
      <w:pPr>
        <w:ind w:left="4230" w:hanging="420"/>
      </w:pPr>
    </w:lvl>
  </w:abstractNum>
  <w:abstractNum w:abstractNumId="3">
    <w:nsid w:val="3E5A41F8"/>
    <w:multiLevelType w:val="hybridMultilevel"/>
    <w:tmpl w:val="F9167EE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491624F1"/>
    <w:multiLevelType w:val="hybridMultilevel"/>
    <w:tmpl w:val="A02C2E28"/>
    <w:lvl w:ilvl="0" w:tplc="5B60ED1A">
      <w:start w:val="1"/>
      <w:numFmt w:val="decimal"/>
      <w:lvlText w:val="%1"/>
      <w:lvlJc w:val="left"/>
      <w:pPr>
        <w:ind w:left="1163" w:hanging="360"/>
      </w:pPr>
      <w:rPr>
        <w:rFonts w:hint="default"/>
      </w:rPr>
    </w:lvl>
    <w:lvl w:ilvl="1" w:tplc="04090019" w:tentative="1">
      <w:start w:val="1"/>
      <w:numFmt w:val="lowerLetter"/>
      <w:lvlText w:val="%2)"/>
      <w:lvlJc w:val="left"/>
      <w:pPr>
        <w:ind w:left="1643" w:hanging="420"/>
      </w:pPr>
    </w:lvl>
    <w:lvl w:ilvl="2" w:tplc="0409001B" w:tentative="1">
      <w:start w:val="1"/>
      <w:numFmt w:val="lowerRoman"/>
      <w:lvlText w:val="%3."/>
      <w:lvlJc w:val="right"/>
      <w:pPr>
        <w:ind w:left="2063" w:hanging="420"/>
      </w:pPr>
    </w:lvl>
    <w:lvl w:ilvl="3" w:tplc="0409000F" w:tentative="1">
      <w:start w:val="1"/>
      <w:numFmt w:val="decimal"/>
      <w:lvlText w:val="%4."/>
      <w:lvlJc w:val="left"/>
      <w:pPr>
        <w:ind w:left="2483" w:hanging="420"/>
      </w:pPr>
    </w:lvl>
    <w:lvl w:ilvl="4" w:tplc="04090019" w:tentative="1">
      <w:start w:val="1"/>
      <w:numFmt w:val="lowerLetter"/>
      <w:lvlText w:val="%5)"/>
      <w:lvlJc w:val="left"/>
      <w:pPr>
        <w:ind w:left="2903" w:hanging="420"/>
      </w:pPr>
    </w:lvl>
    <w:lvl w:ilvl="5" w:tplc="0409001B" w:tentative="1">
      <w:start w:val="1"/>
      <w:numFmt w:val="lowerRoman"/>
      <w:lvlText w:val="%6."/>
      <w:lvlJc w:val="right"/>
      <w:pPr>
        <w:ind w:left="3323" w:hanging="420"/>
      </w:pPr>
    </w:lvl>
    <w:lvl w:ilvl="6" w:tplc="0409000F" w:tentative="1">
      <w:start w:val="1"/>
      <w:numFmt w:val="decimal"/>
      <w:lvlText w:val="%7."/>
      <w:lvlJc w:val="left"/>
      <w:pPr>
        <w:ind w:left="3743" w:hanging="420"/>
      </w:pPr>
    </w:lvl>
    <w:lvl w:ilvl="7" w:tplc="04090019" w:tentative="1">
      <w:start w:val="1"/>
      <w:numFmt w:val="lowerLetter"/>
      <w:lvlText w:val="%8)"/>
      <w:lvlJc w:val="left"/>
      <w:pPr>
        <w:ind w:left="4163" w:hanging="420"/>
      </w:pPr>
    </w:lvl>
    <w:lvl w:ilvl="8" w:tplc="0409001B" w:tentative="1">
      <w:start w:val="1"/>
      <w:numFmt w:val="lowerRoman"/>
      <w:lvlText w:val="%9."/>
      <w:lvlJc w:val="right"/>
      <w:pPr>
        <w:ind w:left="4583" w:hanging="420"/>
      </w:pPr>
    </w:lvl>
  </w:abstractNum>
  <w:abstractNum w:abstractNumId="5">
    <w:nsid w:val="5F854EF7"/>
    <w:multiLevelType w:val="hybridMultilevel"/>
    <w:tmpl w:val="9D101AE2"/>
    <w:lvl w:ilvl="0" w:tplc="54E653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F91099E"/>
    <w:multiLevelType w:val="hybridMultilevel"/>
    <w:tmpl w:val="3774BC84"/>
    <w:lvl w:ilvl="0" w:tplc="B718C4B0">
      <w:start w:val="1"/>
      <w:numFmt w:val="bullet"/>
      <w:lvlText w:val="•"/>
      <w:lvlJc w:val="left"/>
      <w:pPr>
        <w:tabs>
          <w:tab w:val="num" w:pos="720"/>
        </w:tabs>
        <w:ind w:left="720" w:hanging="360"/>
      </w:pPr>
      <w:rPr>
        <w:rFonts w:ascii="Arial" w:hAnsi="Arial" w:hint="default"/>
      </w:rPr>
    </w:lvl>
    <w:lvl w:ilvl="1" w:tplc="20E67846" w:tentative="1">
      <w:start w:val="1"/>
      <w:numFmt w:val="bullet"/>
      <w:lvlText w:val="•"/>
      <w:lvlJc w:val="left"/>
      <w:pPr>
        <w:tabs>
          <w:tab w:val="num" w:pos="1440"/>
        </w:tabs>
        <w:ind w:left="1440" w:hanging="360"/>
      </w:pPr>
      <w:rPr>
        <w:rFonts w:ascii="Arial" w:hAnsi="Arial" w:hint="default"/>
      </w:rPr>
    </w:lvl>
    <w:lvl w:ilvl="2" w:tplc="87FEB6E2" w:tentative="1">
      <w:start w:val="1"/>
      <w:numFmt w:val="bullet"/>
      <w:lvlText w:val="•"/>
      <w:lvlJc w:val="left"/>
      <w:pPr>
        <w:tabs>
          <w:tab w:val="num" w:pos="2160"/>
        </w:tabs>
        <w:ind w:left="2160" w:hanging="360"/>
      </w:pPr>
      <w:rPr>
        <w:rFonts w:ascii="Arial" w:hAnsi="Arial" w:hint="default"/>
      </w:rPr>
    </w:lvl>
    <w:lvl w:ilvl="3" w:tplc="99E21FFC" w:tentative="1">
      <w:start w:val="1"/>
      <w:numFmt w:val="bullet"/>
      <w:lvlText w:val="•"/>
      <w:lvlJc w:val="left"/>
      <w:pPr>
        <w:tabs>
          <w:tab w:val="num" w:pos="2880"/>
        </w:tabs>
        <w:ind w:left="2880" w:hanging="360"/>
      </w:pPr>
      <w:rPr>
        <w:rFonts w:ascii="Arial" w:hAnsi="Arial" w:hint="default"/>
      </w:rPr>
    </w:lvl>
    <w:lvl w:ilvl="4" w:tplc="638A07BE" w:tentative="1">
      <w:start w:val="1"/>
      <w:numFmt w:val="bullet"/>
      <w:lvlText w:val="•"/>
      <w:lvlJc w:val="left"/>
      <w:pPr>
        <w:tabs>
          <w:tab w:val="num" w:pos="3600"/>
        </w:tabs>
        <w:ind w:left="3600" w:hanging="360"/>
      </w:pPr>
      <w:rPr>
        <w:rFonts w:ascii="Arial" w:hAnsi="Arial" w:hint="default"/>
      </w:rPr>
    </w:lvl>
    <w:lvl w:ilvl="5" w:tplc="68AE6D00" w:tentative="1">
      <w:start w:val="1"/>
      <w:numFmt w:val="bullet"/>
      <w:lvlText w:val="•"/>
      <w:lvlJc w:val="left"/>
      <w:pPr>
        <w:tabs>
          <w:tab w:val="num" w:pos="4320"/>
        </w:tabs>
        <w:ind w:left="4320" w:hanging="360"/>
      </w:pPr>
      <w:rPr>
        <w:rFonts w:ascii="Arial" w:hAnsi="Arial" w:hint="default"/>
      </w:rPr>
    </w:lvl>
    <w:lvl w:ilvl="6" w:tplc="230AAB86" w:tentative="1">
      <w:start w:val="1"/>
      <w:numFmt w:val="bullet"/>
      <w:lvlText w:val="•"/>
      <w:lvlJc w:val="left"/>
      <w:pPr>
        <w:tabs>
          <w:tab w:val="num" w:pos="5040"/>
        </w:tabs>
        <w:ind w:left="5040" w:hanging="360"/>
      </w:pPr>
      <w:rPr>
        <w:rFonts w:ascii="Arial" w:hAnsi="Arial" w:hint="default"/>
      </w:rPr>
    </w:lvl>
    <w:lvl w:ilvl="7" w:tplc="E508F186" w:tentative="1">
      <w:start w:val="1"/>
      <w:numFmt w:val="bullet"/>
      <w:lvlText w:val="•"/>
      <w:lvlJc w:val="left"/>
      <w:pPr>
        <w:tabs>
          <w:tab w:val="num" w:pos="5760"/>
        </w:tabs>
        <w:ind w:left="5760" w:hanging="360"/>
      </w:pPr>
      <w:rPr>
        <w:rFonts w:ascii="Arial" w:hAnsi="Arial" w:hint="default"/>
      </w:rPr>
    </w:lvl>
    <w:lvl w:ilvl="8" w:tplc="51E8BEEA" w:tentative="1">
      <w:start w:val="1"/>
      <w:numFmt w:val="bullet"/>
      <w:lvlText w:val="•"/>
      <w:lvlJc w:val="left"/>
      <w:pPr>
        <w:tabs>
          <w:tab w:val="num" w:pos="6480"/>
        </w:tabs>
        <w:ind w:left="6480" w:hanging="360"/>
      </w:pPr>
      <w:rPr>
        <w:rFonts w:ascii="Arial" w:hAnsi="Arial" w:hint="default"/>
      </w:rPr>
    </w:lvl>
  </w:abstractNum>
  <w:abstractNum w:abstractNumId="7">
    <w:nsid w:val="71214B27"/>
    <w:multiLevelType w:val="hybridMultilevel"/>
    <w:tmpl w:val="C1CC2D78"/>
    <w:lvl w:ilvl="0" w:tplc="1348F9E0">
      <w:start w:val="1"/>
      <w:numFmt w:val="decimal"/>
      <w:lvlText w:val="%1"/>
      <w:lvlJc w:val="left"/>
      <w:pPr>
        <w:ind w:left="1080" w:hanging="540"/>
      </w:pPr>
      <w:rPr>
        <w:rFonts w:hint="default"/>
      </w:rPr>
    </w:lvl>
    <w:lvl w:ilvl="1" w:tplc="04090019" w:tentative="1">
      <w:start w:val="1"/>
      <w:numFmt w:val="lowerLetter"/>
      <w:lvlText w:val="%2)"/>
      <w:lvlJc w:val="left"/>
      <w:pPr>
        <w:ind w:left="1380" w:hanging="420"/>
      </w:pPr>
    </w:lvl>
    <w:lvl w:ilvl="2" w:tplc="0409001B" w:tentative="1">
      <w:start w:val="1"/>
      <w:numFmt w:val="lowerRoman"/>
      <w:lvlText w:val="%3."/>
      <w:lvlJc w:val="right"/>
      <w:pPr>
        <w:ind w:left="1800" w:hanging="420"/>
      </w:pPr>
    </w:lvl>
    <w:lvl w:ilvl="3" w:tplc="0409000F" w:tentative="1">
      <w:start w:val="1"/>
      <w:numFmt w:val="decimal"/>
      <w:lvlText w:val="%4."/>
      <w:lvlJc w:val="left"/>
      <w:pPr>
        <w:ind w:left="2220" w:hanging="420"/>
      </w:pPr>
    </w:lvl>
    <w:lvl w:ilvl="4" w:tplc="04090019" w:tentative="1">
      <w:start w:val="1"/>
      <w:numFmt w:val="lowerLetter"/>
      <w:lvlText w:val="%5)"/>
      <w:lvlJc w:val="left"/>
      <w:pPr>
        <w:ind w:left="2640" w:hanging="420"/>
      </w:pPr>
    </w:lvl>
    <w:lvl w:ilvl="5" w:tplc="0409001B" w:tentative="1">
      <w:start w:val="1"/>
      <w:numFmt w:val="lowerRoman"/>
      <w:lvlText w:val="%6."/>
      <w:lvlJc w:val="right"/>
      <w:pPr>
        <w:ind w:left="3060" w:hanging="420"/>
      </w:pPr>
    </w:lvl>
    <w:lvl w:ilvl="6" w:tplc="0409000F" w:tentative="1">
      <w:start w:val="1"/>
      <w:numFmt w:val="decimal"/>
      <w:lvlText w:val="%7."/>
      <w:lvlJc w:val="left"/>
      <w:pPr>
        <w:ind w:left="3480" w:hanging="420"/>
      </w:pPr>
    </w:lvl>
    <w:lvl w:ilvl="7" w:tplc="04090019" w:tentative="1">
      <w:start w:val="1"/>
      <w:numFmt w:val="lowerLetter"/>
      <w:lvlText w:val="%8)"/>
      <w:lvlJc w:val="left"/>
      <w:pPr>
        <w:ind w:left="3900" w:hanging="420"/>
      </w:pPr>
    </w:lvl>
    <w:lvl w:ilvl="8" w:tplc="0409001B" w:tentative="1">
      <w:start w:val="1"/>
      <w:numFmt w:val="lowerRoman"/>
      <w:lvlText w:val="%9."/>
      <w:lvlJc w:val="right"/>
      <w:pPr>
        <w:ind w:left="4320" w:hanging="420"/>
      </w:pPr>
    </w:lvl>
  </w:abstractNum>
  <w:abstractNum w:abstractNumId="8">
    <w:nsid w:val="7B891B8F"/>
    <w:multiLevelType w:val="hybridMultilevel"/>
    <w:tmpl w:val="465EF348"/>
    <w:lvl w:ilvl="0" w:tplc="D534E19E">
      <w:start w:val="1"/>
      <w:numFmt w:val="decimal"/>
      <w:lvlText w:val="（%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7F9E32A4"/>
    <w:multiLevelType w:val="multilevel"/>
    <w:tmpl w:val="AE800022"/>
    <w:lvl w:ilvl="0">
      <w:start w:val="1"/>
      <w:numFmt w:val="decimal"/>
      <w:lvlText w:val="%1."/>
      <w:lvlJc w:val="left"/>
      <w:pPr>
        <w:tabs>
          <w:tab w:val="num" w:pos="450"/>
        </w:tabs>
        <w:ind w:left="450" w:hanging="450"/>
      </w:pPr>
      <w:rPr>
        <w:rFonts w:hint="default"/>
      </w:rPr>
    </w:lvl>
    <w:lvl w:ilvl="1">
      <w:start w:val="3"/>
      <w:numFmt w:val="decimal"/>
      <w:lvlText w:val="%2)"/>
      <w:lvlJc w:val="left"/>
      <w:pPr>
        <w:tabs>
          <w:tab w:val="num" w:pos="780"/>
        </w:tabs>
        <w:ind w:left="780" w:hanging="360"/>
      </w:pPr>
      <w:rPr>
        <w:rFonts w:hAnsi="Times New Roman" w:cs="Times New Roman" w:hint="default"/>
        <w:sz w:val="24"/>
      </w:rPr>
    </w:lvl>
    <w:lvl w:ilvl="2">
      <w:start w:val="1"/>
      <w:numFmt w:val="decimal"/>
      <w:lvlText w:val="%3."/>
      <w:lvlJc w:val="left"/>
      <w:pPr>
        <w:tabs>
          <w:tab w:val="num" w:pos="1560"/>
        </w:tabs>
        <w:ind w:left="1560" w:hanging="720"/>
      </w:pPr>
      <w:rPr>
        <w:rFonts w:hint="default"/>
      </w:rPr>
    </w:lvl>
    <w:lvl w:ilvl="3">
      <w:start w:val="1"/>
      <w:numFmt w:val="decimal"/>
      <w:lvlText w:val="%4)"/>
      <w:lvlJc w:val="left"/>
      <w:pPr>
        <w:tabs>
          <w:tab w:val="num" w:pos="1680"/>
        </w:tabs>
        <w:ind w:left="1680" w:hanging="420"/>
      </w:pPr>
      <w:rPr>
        <w:rFonts w:ascii="仿宋_GB2312" w:eastAsia="仿宋_GB2312" w:hAnsi="Times New Roman" w:cs="Times New Roman" w:hint="eastAsia"/>
      </w:rPr>
    </w:lvl>
    <w:lvl w:ilvl="4">
      <w:start w:val="1"/>
      <w:numFmt w:val="lowerLetter"/>
      <w:lvlText w:val="%5)"/>
      <w:lvlJc w:val="left"/>
      <w:pPr>
        <w:tabs>
          <w:tab w:val="num" w:pos="2100"/>
        </w:tabs>
        <w:ind w:left="2100" w:hanging="420"/>
      </w:pPr>
      <w:rPr>
        <w:rFonts w:hint="eastAsia"/>
      </w:rPr>
    </w:lvl>
    <w:lvl w:ilvl="5">
      <w:start w:val="1"/>
      <w:numFmt w:val="lowerRoman"/>
      <w:lvlText w:val="%6."/>
      <w:lvlJc w:val="right"/>
      <w:pPr>
        <w:tabs>
          <w:tab w:val="num" w:pos="2520"/>
        </w:tabs>
        <w:ind w:left="2520" w:hanging="420"/>
      </w:pPr>
      <w:rPr>
        <w:rFonts w:hint="eastAsia"/>
      </w:rPr>
    </w:lvl>
    <w:lvl w:ilvl="6">
      <w:start w:val="1"/>
      <w:numFmt w:val="decimal"/>
      <w:lvlText w:val="%7."/>
      <w:lvlJc w:val="left"/>
      <w:pPr>
        <w:tabs>
          <w:tab w:val="num" w:pos="2940"/>
        </w:tabs>
        <w:ind w:left="2940" w:hanging="420"/>
      </w:pPr>
      <w:rPr>
        <w:rFonts w:hint="eastAsia"/>
      </w:rPr>
    </w:lvl>
    <w:lvl w:ilvl="7">
      <w:start w:val="1"/>
      <w:numFmt w:val="lowerLetter"/>
      <w:lvlText w:val="%8)"/>
      <w:lvlJc w:val="left"/>
      <w:pPr>
        <w:tabs>
          <w:tab w:val="num" w:pos="3360"/>
        </w:tabs>
        <w:ind w:left="3360" w:hanging="420"/>
      </w:pPr>
      <w:rPr>
        <w:rFonts w:hint="eastAsia"/>
      </w:rPr>
    </w:lvl>
    <w:lvl w:ilvl="8">
      <w:start w:val="2"/>
      <w:numFmt w:val="lowerRoman"/>
      <w:lvlText w:val="%9."/>
      <w:lvlJc w:val="right"/>
      <w:pPr>
        <w:tabs>
          <w:tab w:val="num" w:pos="3780"/>
        </w:tabs>
        <w:ind w:left="3780" w:hanging="420"/>
      </w:pPr>
      <w:rPr>
        <w:rFonts w:hint="eastAsia"/>
      </w:rPr>
    </w:lvl>
  </w:abstractNum>
  <w:num w:numId="1">
    <w:abstractNumId w:val="9"/>
  </w:num>
  <w:num w:numId="2">
    <w:abstractNumId w:val="2"/>
  </w:num>
  <w:num w:numId="3">
    <w:abstractNumId w:val="6"/>
  </w:num>
  <w:num w:numId="4">
    <w:abstractNumId w:val="8"/>
  </w:num>
  <w:num w:numId="5">
    <w:abstractNumId w:val="3"/>
  </w:num>
  <w:num w:numId="6">
    <w:abstractNumId w:val="1"/>
  </w:num>
  <w:num w:numId="7">
    <w:abstractNumId w:val="7"/>
  </w:num>
  <w:num w:numId="8">
    <w:abstractNumId w:val="0"/>
  </w:num>
  <w:num w:numId="9">
    <w:abstractNumId w:val="5"/>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8"/>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87924"/>
    <w:rsid w:val="00000757"/>
    <w:rsid w:val="00001005"/>
    <w:rsid w:val="000047C0"/>
    <w:rsid w:val="000058D2"/>
    <w:rsid w:val="00007080"/>
    <w:rsid w:val="0000755B"/>
    <w:rsid w:val="00011338"/>
    <w:rsid w:val="00012C33"/>
    <w:rsid w:val="00020021"/>
    <w:rsid w:val="00022F7B"/>
    <w:rsid w:val="00022FB0"/>
    <w:rsid w:val="00024765"/>
    <w:rsid w:val="00026645"/>
    <w:rsid w:val="00027EF4"/>
    <w:rsid w:val="00030807"/>
    <w:rsid w:val="00030C7F"/>
    <w:rsid w:val="0003110A"/>
    <w:rsid w:val="00031708"/>
    <w:rsid w:val="00032E13"/>
    <w:rsid w:val="00033DA5"/>
    <w:rsid w:val="00034346"/>
    <w:rsid w:val="000348FA"/>
    <w:rsid w:val="00034A02"/>
    <w:rsid w:val="000362B4"/>
    <w:rsid w:val="0004067D"/>
    <w:rsid w:val="00041945"/>
    <w:rsid w:val="0004203C"/>
    <w:rsid w:val="000430EA"/>
    <w:rsid w:val="00044965"/>
    <w:rsid w:val="000454B6"/>
    <w:rsid w:val="0004692B"/>
    <w:rsid w:val="00050869"/>
    <w:rsid w:val="00051571"/>
    <w:rsid w:val="00054196"/>
    <w:rsid w:val="0005525D"/>
    <w:rsid w:val="000602DC"/>
    <w:rsid w:val="00061B85"/>
    <w:rsid w:val="00062FB7"/>
    <w:rsid w:val="0006496E"/>
    <w:rsid w:val="00066317"/>
    <w:rsid w:val="00071BBC"/>
    <w:rsid w:val="00071C71"/>
    <w:rsid w:val="00071CE0"/>
    <w:rsid w:val="00074762"/>
    <w:rsid w:val="00080DAC"/>
    <w:rsid w:val="0008123A"/>
    <w:rsid w:val="0008286E"/>
    <w:rsid w:val="0008363E"/>
    <w:rsid w:val="00083752"/>
    <w:rsid w:val="00083D76"/>
    <w:rsid w:val="000849A3"/>
    <w:rsid w:val="00086AFE"/>
    <w:rsid w:val="00087A2C"/>
    <w:rsid w:val="00087BF0"/>
    <w:rsid w:val="00087C07"/>
    <w:rsid w:val="00090076"/>
    <w:rsid w:val="00090EC7"/>
    <w:rsid w:val="00093B81"/>
    <w:rsid w:val="00095C03"/>
    <w:rsid w:val="00096205"/>
    <w:rsid w:val="00096CB6"/>
    <w:rsid w:val="000979B0"/>
    <w:rsid w:val="000A3175"/>
    <w:rsid w:val="000A3BB9"/>
    <w:rsid w:val="000A477C"/>
    <w:rsid w:val="000A50B5"/>
    <w:rsid w:val="000A70CD"/>
    <w:rsid w:val="000A758E"/>
    <w:rsid w:val="000B0357"/>
    <w:rsid w:val="000B1DD9"/>
    <w:rsid w:val="000B1F88"/>
    <w:rsid w:val="000B22E1"/>
    <w:rsid w:val="000B3982"/>
    <w:rsid w:val="000B4573"/>
    <w:rsid w:val="000B4FC3"/>
    <w:rsid w:val="000B6074"/>
    <w:rsid w:val="000C0148"/>
    <w:rsid w:val="000C05C5"/>
    <w:rsid w:val="000C0A4B"/>
    <w:rsid w:val="000C37E1"/>
    <w:rsid w:val="000C4A01"/>
    <w:rsid w:val="000C5B22"/>
    <w:rsid w:val="000C5CCD"/>
    <w:rsid w:val="000C787C"/>
    <w:rsid w:val="000D1198"/>
    <w:rsid w:val="000D233A"/>
    <w:rsid w:val="000D47E9"/>
    <w:rsid w:val="000E1AE2"/>
    <w:rsid w:val="000E2DF9"/>
    <w:rsid w:val="000E501B"/>
    <w:rsid w:val="000E518E"/>
    <w:rsid w:val="000E563B"/>
    <w:rsid w:val="000E6E21"/>
    <w:rsid w:val="000F059B"/>
    <w:rsid w:val="000F1EB9"/>
    <w:rsid w:val="000F222A"/>
    <w:rsid w:val="000F245A"/>
    <w:rsid w:val="000F2A7C"/>
    <w:rsid w:val="000F34B4"/>
    <w:rsid w:val="000F360B"/>
    <w:rsid w:val="000F4A36"/>
    <w:rsid w:val="000F577D"/>
    <w:rsid w:val="000F57FB"/>
    <w:rsid w:val="000F76B9"/>
    <w:rsid w:val="00100F61"/>
    <w:rsid w:val="0010133E"/>
    <w:rsid w:val="001013D9"/>
    <w:rsid w:val="00102ED9"/>
    <w:rsid w:val="0010353B"/>
    <w:rsid w:val="00103FB0"/>
    <w:rsid w:val="00104AA2"/>
    <w:rsid w:val="00106A54"/>
    <w:rsid w:val="00106DB2"/>
    <w:rsid w:val="00107082"/>
    <w:rsid w:val="00111769"/>
    <w:rsid w:val="00112369"/>
    <w:rsid w:val="00112845"/>
    <w:rsid w:val="0011371D"/>
    <w:rsid w:val="00113858"/>
    <w:rsid w:val="00114445"/>
    <w:rsid w:val="00115615"/>
    <w:rsid w:val="00115876"/>
    <w:rsid w:val="00115ECC"/>
    <w:rsid w:val="00115FF9"/>
    <w:rsid w:val="001166A4"/>
    <w:rsid w:val="001171C6"/>
    <w:rsid w:val="001216C3"/>
    <w:rsid w:val="00121C60"/>
    <w:rsid w:val="001229CF"/>
    <w:rsid w:val="001251AC"/>
    <w:rsid w:val="00126174"/>
    <w:rsid w:val="00126A3E"/>
    <w:rsid w:val="001272F7"/>
    <w:rsid w:val="001273BC"/>
    <w:rsid w:val="00130500"/>
    <w:rsid w:val="001345C7"/>
    <w:rsid w:val="00134A3F"/>
    <w:rsid w:val="001350D4"/>
    <w:rsid w:val="001351FB"/>
    <w:rsid w:val="001356DB"/>
    <w:rsid w:val="0013666B"/>
    <w:rsid w:val="001366AC"/>
    <w:rsid w:val="00141810"/>
    <w:rsid w:val="00141FE0"/>
    <w:rsid w:val="00142856"/>
    <w:rsid w:val="0014294A"/>
    <w:rsid w:val="00142AC0"/>
    <w:rsid w:val="00143563"/>
    <w:rsid w:val="00144927"/>
    <w:rsid w:val="00144CBA"/>
    <w:rsid w:val="00145C1A"/>
    <w:rsid w:val="00147973"/>
    <w:rsid w:val="00151395"/>
    <w:rsid w:val="00152ABB"/>
    <w:rsid w:val="00152FEE"/>
    <w:rsid w:val="00153041"/>
    <w:rsid w:val="001530CD"/>
    <w:rsid w:val="001540D7"/>
    <w:rsid w:val="00154FC9"/>
    <w:rsid w:val="001554DB"/>
    <w:rsid w:val="0015575C"/>
    <w:rsid w:val="00155B00"/>
    <w:rsid w:val="0016228B"/>
    <w:rsid w:val="001630B7"/>
    <w:rsid w:val="001639D4"/>
    <w:rsid w:val="00163F07"/>
    <w:rsid w:val="00164F91"/>
    <w:rsid w:val="0016514B"/>
    <w:rsid w:val="00166671"/>
    <w:rsid w:val="00167BD2"/>
    <w:rsid w:val="00170BB0"/>
    <w:rsid w:val="00170E81"/>
    <w:rsid w:val="00171129"/>
    <w:rsid w:val="00171346"/>
    <w:rsid w:val="001718D8"/>
    <w:rsid w:val="00174A0A"/>
    <w:rsid w:val="00175FA3"/>
    <w:rsid w:val="00176380"/>
    <w:rsid w:val="001769E0"/>
    <w:rsid w:val="00180240"/>
    <w:rsid w:val="001820B7"/>
    <w:rsid w:val="00185C9D"/>
    <w:rsid w:val="001873A2"/>
    <w:rsid w:val="00192CCD"/>
    <w:rsid w:val="001943FF"/>
    <w:rsid w:val="00194AFC"/>
    <w:rsid w:val="0019523C"/>
    <w:rsid w:val="0019660E"/>
    <w:rsid w:val="001A0C2F"/>
    <w:rsid w:val="001A0D05"/>
    <w:rsid w:val="001A1471"/>
    <w:rsid w:val="001A1487"/>
    <w:rsid w:val="001A1BA2"/>
    <w:rsid w:val="001A327B"/>
    <w:rsid w:val="001A4555"/>
    <w:rsid w:val="001A5A39"/>
    <w:rsid w:val="001A5EE2"/>
    <w:rsid w:val="001A6031"/>
    <w:rsid w:val="001B1954"/>
    <w:rsid w:val="001B2123"/>
    <w:rsid w:val="001B26CC"/>
    <w:rsid w:val="001B43EE"/>
    <w:rsid w:val="001B4F88"/>
    <w:rsid w:val="001B6242"/>
    <w:rsid w:val="001B7431"/>
    <w:rsid w:val="001C1E9B"/>
    <w:rsid w:val="001C3805"/>
    <w:rsid w:val="001C3899"/>
    <w:rsid w:val="001C4084"/>
    <w:rsid w:val="001C4479"/>
    <w:rsid w:val="001C579C"/>
    <w:rsid w:val="001C5AA8"/>
    <w:rsid w:val="001C6B4E"/>
    <w:rsid w:val="001D0562"/>
    <w:rsid w:val="001D1159"/>
    <w:rsid w:val="001D1768"/>
    <w:rsid w:val="001D1BE6"/>
    <w:rsid w:val="001D4BB3"/>
    <w:rsid w:val="001E0FE6"/>
    <w:rsid w:val="001E3D1A"/>
    <w:rsid w:val="001E56B8"/>
    <w:rsid w:val="001E57F5"/>
    <w:rsid w:val="001E65C9"/>
    <w:rsid w:val="001E70E7"/>
    <w:rsid w:val="001F0722"/>
    <w:rsid w:val="001F1DF6"/>
    <w:rsid w:val="001F1FD7"/>
    <w:rsid w:val="001F2175"/>
    <w:rsid w:val="001F25EA"/>
    <w:rsid w:val="001F3382"/>
    <w:rsid w:val="001F34A3"/>
    <w:rsid w:val="001F3ADC"/>
    <w:rsid w:val="001F459D"/>
    <w:rsid w:val="001F5E0C"/>
    <w:rsid w:val="001F6503"/>
    <w:rsid w:val="001F7E06"/>
    <w:rsid w:val="001F7E38"/>
    <w:rsid w:val="00200FD1"/>
    <w:rsid w:val="00202160"/>
    <w:rsid w:val="0020283E"/>
    <w:rsid w:val="0020585C"/>
    <w:rsid w:val="002060E8"/>
    <w:rsid w:val="00206DDC"/>
    <w:rsid w:val="002113BA"/>
    <w:rsid w:val="0021249C"/>
    <w:rsid w:val="00213E81"/>
    <w:rsid w:val="002152E8"/>
    <w:rsid w:val="00216FF5"/>
    <w:rsid w:val="00217687"/>
    <w:rsid w:val="00222011"/>
    <w:rsid w:val="00222DB5"/>
    <w:rsid w:val="00225CD4"/>
    <w:rsid w:val="00230030"/>
    <w:rsid w:val="00230BEA"/>
    <w:rsid w:val="002326B1"/>
    <w:rsid w:val="002344D3"/>
    <w:rsid w:val="00234567"/>
    <w:rsid w:val="00235E31"/>
    <w:rsid w:val="00236BF5"/>
    <w:rsid w:val="00240DDD"/>
    <w:rsid w:val="00240ECD"/>
    <w:rsid w:val="0024161C"/>
    <w:rsid w:val="00241D98"/>
    <w:rsid w:val="0024289D"/>
    <w:rsid w:val="00242A7E"/>
    <w:rsid w:val="00242B13"/>
    <w:rsid w:val="00242DA3"/>
    <w:rsid w:val="002433A1"/>
    <w:rsid w:val="00245072"/>
    <w:rsid w:val="002474CF"/>
    <w:rsid w:val="00247C72"/>
    <w:rsid w:val="00251FCB"/>
    <w:rsid w:val="00253BBE"/>
    <w:rsid w:val="0025478C"/>
    <w:rsid w:val="00254BF6"/>
    <w:rsid w:val="00256148"/>
    <w:rsid w:val="00256296"/>
    <w:rsid w:val="00256A23"/>
    <w:rsid w:val="002578CA"/>
    <w:rsid w:val="00257DB5"/>
    <w:rsid w:val="0026043D"/>
    <w:rsid w:val="002604FE"/>
    <w:rsid w:val="002610D4"/>
    <w:rsid w:val="0026271E"/>
    <w:rsid w:val="0026338D"/>
    <w:rsid w:val="002644F2"/>
    <w:rsid w:val="00264CAB"/>
    <w:rsid w:val="00265206"/>
    <w:rsid w:val="00265FD3"/>
    <w:rsid w:val="002662B2"/>
    <w:rsid w:val="002675FE"/>
    <w:rsid w:val="002700FA"/>
    <w:rsid w:val="002701CA"/>
    <w:rsid w:val="0027107F"/>
    <w:rsid w:val="00271AA7"/>
    <w:rsid w:val="00271C49"/>
    <w:rsid w:val="00272A8E"/>
    <w:rsid w:val="00272CB6"/>
    <w:rsid w:val="00273209"/>
    <w:rsid w:val="00273A0C"/>
    <w:rsid w:val="0027403E"/>
    <w:rsid w:val="00275B6D"/>
    <w:rsid w:val="0027609D"/>
    <w:rsid w:val="002760CE"/>
    <w:rsid w:val="00276633"/>
    <w:rsid w:val="002771A5"/>
    <w:rsid w:val="00277380"/>
    <w:rsid w:val="002775AA"/>
    <w:rsid w:val="002776E8"/>
    <w:rsid w:val="00277733"/>
    <w:rsid w:val="0028170C"/>
    <w:rsid w:val="00281E90"/>
    <w:rsid w:val="00281E94"/>
    <w:rsid w:val="00283220"/>
    <w:rsid w:val="002834A8"/>
    <w:rsid w:val="002840FF"/>
    <w:rsid w:val="00285409"/>
    <w:rsid w:val="002856FD"/>
    <w:rsid w:val="0028648A"/>
    <w:rsid w:val="00286706"/>
    <w:rsid w:val="00286B97"/>
    <w:rsid w:val="00286F8B"/>
    <w:rsid w:val="00290500"/>
    <w:rsid w:val="00290E56"/>
    <w:rsid w:val="00290EEE"/>
    <w:rsid w:val="00296474"/>
    <w:rsid w:val="00296DD1"/>
    <w:rsid w:val="00296EB9"/>
    <w:rsid w:val="002A01FD"/>
    <w:rsid w:val="002A2151"/>
    <w:rsid w:val="002A29F7"/>
    <w:rsid w:val="002A2D3B"/>
    <w:rsid w:val="002A39FA"/>
    <w:rsid w:val="002A3DDF"/>
    <w:rsid w:val="002B0888"/>
    <w:rsid w:val="002B172A"/>
    <w:rsid w:val="002B369A"/>
    <w:rsid w:val="002B3815"/>
    <w:rsid w:val="002B4DD1"/>
    <w:rsid w:val="002B57B2"/>
    <w:rsid w:val="002B5EAA"/>
    <w:rsid w:val="002B7064"/>
    <w:rsid w:val="002B77AC"/>
    <w:rsid w:val="002C0118"/>
    <w:rsid w:val="002C1514"/>
    <w:rsid w:val="002C1724"/>
    <w:rsid w:val="002C19B9"/>
    <w:rsid w:val="002C26E9"/>
    <w:rsid w:val="002C30D8"/>
    <w:rsid w:val="002C3A85"/>
    <w:rsid w:val="002C410E"/>
    <w:rsid w:val="002C428C"/>
    <w:rsid w:val="002C480E"/>
    <w:rsid w:val="002C731F"/>
    <w:rsid w:val="002C7AAC"/>
    <w:rsid w:val="002D0C78"/>
    <w:rsid w:val="002D14AB"/>
    <w:rsid w:val="002D1E57"/>
    <w:rsid w:val="002D4261"/>
    <w:rsid w:val="002E008A"/>
    <w:rsid w:val="002E6553"/>
    <w:rsid w:val="002E67E4"/>
    <w:rsid w:val="002E743C"/>
    <w:rsid w:val="002E754C"/>
    <w:rsid w:val="002F1A92"/>
    <w:rsid w:val="002F1DAB"/>
    <w:rsid w:val="002F1F09"/>
    <w:rsid w:val="002F2BED"/>
    <w:rsid w:val="002F314A"/>
    <w:rsid w:val="002F3A1A"/>
    <w:rsid w:val="002F3DF8"/>
    <w:rsid w:val="002F4685"/>
    <w:rsid w:val="002F603D"/>
    <w:rsid w:val="00301D7C"/>
    <w:rsid w:val="00302F0B"/>
    <w:rsid w:val="00302F28"/>
    <w:rsid w:val="00303FEC"/>
    <w:rsid w:val="00304848"/>
    <w:rsid w:val="00305D9E"/>
    <w:rsid w:val="003066FB"/>
    <w:rsid w:val="003069B6"/>
    <w:rsid w:val="00306DF9"/>
    <w:rsid w:val="00310465"/>
    <w:rsid w:val="003108AE"/>
    <w:rsid w:val="00311C7B"/>
    <w:rsid w:val="00312A2C"/>
    <w:rsid w:val="00314B67"/>
    <w:rsid w:val="003152CC"/>
    <w:rsid w:val="003159AF"/>
    <w:rsid w:val="00315B55"/>
    <w:rsid w:val="003164D9"/>
    <w:rsid w:val="00321367"/>
    <w:rsid w:val="00322E20"/>
    <w:rsid w:val="0032430F"/>
    <w:rsid w:val="003258D8"/>
    <w:rsid w:val="0032646F"/>
    <w:rsid w:val="00326878"/>
    <w:rsid w:val="00327706"/>
    <w:rsid w:val="003277C0"/>
    <w:rsid w:val="00327923"/>
    <w:rsid w:val="00327B32"/>
    <w:rsid w:val="003307D5"/>
    <w:rsid w:val="00330996"/>
    <w:rsid w:val="0033295D"/>
    <w:rsid w:val="0033336C"/>
    <w:rsid w:val="003341CA"/>
    <w:rsid w:val="00335C22"/>
    <w:rsid w:val="00335DBF"/>
    <w:rsid w:val="00336477"/>
    <w:rsid w:val="003404F9"/>
    <w:rsid w:val="0034065E"/>
    <w:rsid w:val="003411B2"/>
    <w:rsid w:val="00341753"/>
    <w:rsid w:val="00341AE9"/>
    <w:rsid w:val="00342EB4"/>
    <w:rsid w:val="00344ED2"/>
    <w:rsid w:val="00345A16"/>
    <w:rsid w:val="00347CB2"/>
    <w:rsid w:val="003501EA"/>
    <w:rsid w:val="00350349"/>
    <w:rsid w:val="003527AF"/>
    <w:rsid w:val="00352DBE"/>
    <w:rsid w:val="003532AF"/>
    <w:rsid w:val="00354E7D"/>
    <w:rsid w:val="00356425"/>
    <w:rsid w:val="00356F70"/>
    <w:rsid w:val="00357255"/>
    <w:rsid w:val="00360605"/>
    <w:rsid w:val="0036133E"/>
    <w:rsid w:val="003618DD"/>
    <w:rsid w:val="00362BB5"/>
    <w:rsid w:val="00364996"/>
    <w:rsid w:val="00367F3F"/>
    <w:rsid w:val="0037163C"/>
    <w:rsid w:val="00371891"/>
    <w:rsid w:val="003736C8"/>
    <w:rsid w:val="003745BA"/>
    <w:rsid w:val="00375B8D"/>
    <w:rsid w:val="00375EAE"/>
    <w:rsid w:val="00376233"/>
    <w:rsid w:val="00377889"/>
    <w:rsid w:val="00381A3D"/>
    <w:rsid w:val="003852A9"/>
    <w:rsid w:val="003856D1"/>
    <w:rsid w:val="0038676F"/>
    <w:rsid w:val="00387BD8"/>
    <w:rsid w:val="0039013E"/>
    <w:rsid w:val="003908EA"/>
    <w:rsid w:val="00391B85"/>
    <w:rsid w:val="00392B58"/>
    <w:rsid w:val="003938EF"/>
    <w:rsid w:val="00394CBC"/>
    <w:rsid w:val="00395B4E"/>
    <w:rsid w:val="00397079"/>
    <w:rsid w:val="003A13D0"/>
    <w:rsid w:val="003A339C"/>
    <w:rsid w:val="003A3D18"/>
    <w:rsid w:val="003A4AA7"/>
    <w:rsid w:val="003A541E"/>
    <w:rsid w:val="003A5C9D"/>
    <w:rsid w:val="003A65F4"/>
    <w:rsid w:val="003A6A14"/>
    <w:rsid w:val="003A6DD6"/>
    <w:rsid w:val="003A798A"/>
    <w:rsid w:val="003B090B"/>
    <w:rsid w:val="003B1442"/>
    <w:rsid w:val="003B2625"/>
    <w:rsid w:val="003B2A4B"/>
    <w:rsid w:val="003B516D"/>
    <w:rsid w:val="003B6C86"/>
    <w:rsid w:val="003C1936"/>
    <w:rsid w:val="003C1F8B"/>
    <w:rsid w:val="003C2831"/>
    <w:rsid w:val="003C4410"/>
    <w:rsid w:val="003C47F5"/>
    <w:rsid w:val="003C6D95"/>
    <w:rsid w:val="003C6F69"/>
    <w:rsid w:val="003D2632"/>
    <w:rsid w:val="003D3810"/>
    <w:rsid w:val="003D470C"/>
    <w:rsid w:val="003D53F5"/>
    <w:rsid w:val="003D61A0"/>
    <w:rsid w:val="003D654D"/>
    <w:rsid w:val="003D67C5"/>
    <w:rsid w:val="003D70DD"/>
    <w:rsid w:val="003D720D"/>
    <w:rsid w:val="003D723F"/>
    <w:rsid w:val="003D78F2"/>
    <w:rsid w:val="003E036F"/>
    <w:rsid w:val="003E12F9"/>
    <w:rsid w:val="003E1616"/>
    <w:rsid w:val="003E202C"/>
    <w:rsid w:val="003E2513"/>
    <w:rsid w:val="003E3004"/>
    <w:rsid w:val="003E3398"/>
    <w:rsid w:val="003E39CD"/>
    <w:rsid w:val="003E617E"/>
    <w:rsid w:val="003E675F"/>
    <w:rsid w:val="003E73F8"/>
    <w:rsid w:val="003E7D16"/>
    <w:rsid w:val="003F14F3"/>
    <w:rsid w:val="003F1C07"/>
    <w:rsid w:val="003F1CEF"/>
    <w:rsid w:val="003F2FF9"/>
    <w:rsid w:val="003F4D25"/>
    <w:rsid w:val="003F4FC0"/>
    <w:rsid w:val="003F5A56"/>
    <w:rsid w:val="003F6F91"/>
    <w:rsid w:val="003F7687"/>
    <w:rsid w:val="00401B9F"/>
    <w:rsid w:val="004037B0"/>
    <w:rsid w:val="00404A11"/>
    <w:rsid w:val="004101E9"/>
    <w:rsid w:val="00410644"/>
    <w:rsid w:val="00410988"/>
    <w:rsid w:val="00410C6A"/>
    <w:rsid w:val="00413285"/>
    <w:rsid w:val="00414858"/>
    <w:rsid w:val="00414BF1"/>
    <w:rsid w:val="00416186"/>
    <w:rsid w:val="00416D6C"/>
    <w:rsid w:val="004175F4"/>
    <w:rsid w:val="00420D72"/>
    <w:rsid w:val="0042182B"/>
    <w:rsid w:val="004218EA"/>
    <w:rsid w:val="00422D44"/>
    <w:rsid w:val="00424EA2"/>
    <w:rsid w:val="00425258"/>
    <w:rsid w:val="00425B1A"/>
    <w:rsid w:val="00425F28"/>
    <w:rsid w:val="0043137D"/>
    <w:rsid w:val="004327E1"/>
    <w:rsid w:val="00433E57"/>
    <w:rsid w:val="00434983"/>
    <w:rsid w:val="00435BD4"/>
    <w:rsid w:val="00435E35"/>
    <w:rsid w:val="00436C7E"/>
    <w:rsid w:val="00437020"/>
    <w:rsid w:val="00437B4B"/>
    <w:rsid w:val="0044099B"/>
    <w:rsid w:val="0044206E"/>
    <w:rsid w:val="00442A84"/>
    <w:rsid w:val="00443FFB"/>
    <w:rsid w:val="00444078"/>
    <w:rsid w:val="00446E61"/>
    <w:rsid w:val="004474D4"/>
    <w:rsid w:val="00447C6C"/>
    <w:rsid w:val="00447E48"/>
    <w:rsid w:val="00451005"/>
    <w:rsid w:val="00453E6D"/>
    <w:rsid w:val="00454D2A"/>
    <w:rsid w:val="004569D3"/>
    <w:rsid w:val="00464112"/>
    <w:rsid w:val="0047151B"/>
    <w:rsid w:val="0047190E"/>
    <w:rsid w:val="0047244D"/>
    <w:rsid w:val="00472B87"/>
    <w:rsid w:val="00473386"/>
    <w:rsid w:val="00475486"/>
    <w:rsid w:val="00475E38"/>
    <w:rsid w:val="00476FFF"/>
    <w:rsid w:val="00477C19"/>
    <w:rsid w:val="00477EE2"/>
    <w:rsid w:val="00480F3E"/>
    <w:rsid w:val="00482429"/>
    <w:rsid w:val="004826CC"/>
    <w:rsid w:val="00484312"/>
    <w:rsid w:val="0048513D"/>
    <w:rsid w:val="00485240"/>
    <w:rsid w:val="00485F17"/>
    <w:rsid w:val="00486F70"/>
    <w:rsid w:val="00487035"/>
    <w:rsid w:val="00491808"/>
    <w:rsid w:val="004922F2"/>
    <w:rsid w:val="00493D4B"/>
    <w:rsid w:val="004A0117"/>
    <w:rsid w:val="004A02AA"/>
    <w:rsid w:val="004A3222"/>
    <w:rsid w:val="004A35A4"/>
    <w:rsid w:val="004A36FD"/>
    <w:rsid w:val="004A380C"/>
    <w:rsid w:val="004A6E1F"/>
    <w:rsid w:val="004A7D0B"/>
    <w:rsid w:val="004B1BFB"/>
    <w:rsid w:val="004B2741"/>
    <w:rsid w:val="004B361F"/>
    <w:rsid w:val="004B36C2"/>
    <w:rsid w:val="004B3A1E"/>
    <w:rsid w:val="004B61D3"/>
    <w:rsid w:val="004B62EA"/>
    <w:rsid w:val="004B750A"/>
    <w:rsid w:val="004C01F3"/>
    <w:rsid w:val="004C10BE"/>
    <w:rsid w:val="004C1203"/>
    <w:rsid w:val="004C2F63"/>
    <w:rsid w:val="004C44ED"/>
    <w:rsid w:val="004C4DBA"/>
    <w:rsid w:val="004C4DD6"/>
    <w:rsid w:val="004C500E"/>
    <w:rsid w:val="004C5D24"/>
    <w:rsid w:val="004C6070"/>
    <w:rsid w:val="004C6182"/>
    <w:rsid w:val="004C6DBA"/>
    <w:rsid w:val="004C71B5"/>
    <w:rsid w:val="004C746B"/>
    <w:rsid w:val="004C79F9"/>
    <w:rsid w:val="004D018A"/>
    <w:rsid w:val="004D2F47"/>
    <w:rsid w:val="004D3416"/>
    <w:rsid w:val="004D3DF2"/>
    <w:rsid w:val="004D62C2"/>
    <w:rsid w:val="004D6FD2"/>
    <w:rsid w:val="004D7486"/>
    <w:rsid w:val="004D74DA"/>
    <w:rsid w:val="004D7729"/>
    <w:rsid w:val="004D79AE"/>
    <w:rsid w:val="004E01DF"/>
    <w:rsid w:val="004E054A"/>
    <w:rsid w:val="004E06D2"/>
    <w:rsid w:val="004E07E3"/>
    <w:rsid w:val="004E0857"/>
    <w:rsid w:val="004E19EC"/>
    <w:rsid w:val="004E2045"/>
    <w:rsid w:val="004E21AC"/>
    <w:rsid w:val="004E28B9"/>
    <w:rsid w:val="004E43DF"/>
    <w:rsid w:val="004E6804"/>
    <w:rsid w:val="004E6D12"/>
    <w:rsid w:val="004E706D"/>
    <w:rsid w:val="004E7F41"/>
    <w:rsid w:val="004F250B"/>
    <w:rsid w:val="004F261D"/>
    <w:rsid w:val="004F3E0A"/>
    <w:rsid w:val="004F5F1A"/>
    <w:rsid w:val="00500E92"/>
    <w:rsid w:val="00501DDD"/>
    <w:rsid w:val="00502402"/>
    <w:rsid w:val="00503BFE"/>
    <w:rsid w:val="005048F8"/>
    <w:rsid w:val="005049DB"/>
    <w:rsid w:val="00505D88"/>
    <w:rsid w:val="00506C62"/>
    <w:rsid w:val="00507D21"/>
    <w:rsid w:val="005116EF"/>
    <w:rsid w:val="00511E95"/>
    <w:rsid w:val="00511FE7"/>
    <w:rsid w:val="005120EF"/>
    <w:rsid w:val="00513155"/>
    <w:rsid w:val="00513556"/>
    <w:rsid w:val="00513A54"/>
    <w:rsid w:val="00513AA4"/>
    <w:rsid w:val="00514911"/>
    <w:rsid w:val="005151E4"/>
    <w:rsid w:val="00515A71"/>
    <w:rsid w:val="00516999"/>
    <w:rsid w:val="00516B02"/>
    <w:rsid w:val="0051771F"/>
    <w:rsid w:val="00517A09"/>
    <w:rsid w:val="005205F1"/>
    <w:rsid w:val="005242D5"/>
    <w:rsid w:val="005249AA"/>
    <w:rsid w:val="0052506A"/>
    <w:rsid w:val="00525603"/>
    <w:rsid w:val="00526CDC"/>
    <w:rsid w:val="00530713"/>
    <w:rsid w:val="005307D5"/>
    <w:rsid w:val="00530C33"/>
    <w:rsid w:val="00531470"/>
    <w:rsid w:val="005315CF"/>
    <w:rsid w:val="00532354"/>
    <w:rsid w:val="0053250C"/>
    <w:rsid w:val="00532AC7"/>
    <w:rsid w:val="00536496"/>
    <w:rsid w:val="00536F50"/>
    <w:rsid w:val="0053705C"/>
    <w:rsid w:val="00537765"/>
    <w:rsid w:val="00537B9E"/>
    <w:rsid w:val="00537C34"/>
    <w:rsid w:val="0054036B"/>
    <w:rsid w:val="0054038D"/>
    <w:rsid w:val="00540985"/>
    <w:rsid w:val="005409E6"/>
    <w:rsid w:val="005415AA"/>
    <w:rsid w:val="00541822"/>
    <w:rsid w:val="005422FF"/>
    <w:rsid w:val="0054368E"/>
    <w:rsid w:val="005447AD"/>
    <w:rsid w:val="005447F2"/>
    <w:rsid w:val="00546759"/>
    <w:rsid w:val="005467BC"/>
    <w:rsid w:val="005467F1"/>
    <w:rsid w:val="00547A55"/>
    <w:rsid w:val="00551003"/>
    <w:rsid w:val="005512B7"/>
    <w:rsid w:val="00551587"/>
    <w:rsid w:val="00552CA6"/>
    <w:rsid w:val="00556B1B"/>
    <w:rsid w:val="00560293"/>
    <w:rsid w:val="00561010"/>
    <w:rsid w:val="00564F64"/>
    <w:rsid w:val="005665B7"/>
    <w:rsid w:val="005672FF"/>
    <w:rsid w:val="00570642"/>
    <w:rsid w:val="0057111C"/>
    <w:rsid w:val="005712D7"/>
    <w:rsid w:val="00571922"/>
    <w:rsid w:val="0057213A"/>
    <w:rsid w:val="0057305E"/>
    <w:rsid w:val="005732B5"/>
    <w:rsid w:val="00573A59"/>
    <w:rsid w:val="00574287"/>
    <w:rsid w:val="005744CF"/>
    <w:rsid w:val="0057479F"/>
    <w:rsid w:val="00574A48"/>
    <w:rsid w:val="00575704"/>
    <w:rsid w:val="00575A01"/>
    <w:rsid w:val="00575C4E"/>
    <w:rsid w:val="00576199"/>
    <w:rsid w:val="00576231"/>
    <w:rsid w:val="005778C4"/>
    <w:rsid w:val="00577F1D"/>
    <w:rsid w:val="00581BA6"/>
    <w:rsid w:val="00582AFB"/>
    <w:rsid w:val="00587812"/>
    <w:rsid w:val="0059183B"/>
    <w:rsid w:val="005932FD"/>
    <w:rsid w:val="005937F2"/>
    <w:rsid w:val="00594FCA"/>
    <w:rsid w:val="00595EFE"/>
    <w:rsid w:val="00596086"/>
    <w:rsid w:val="005975A7"/>
    <w:rsid w:val="005979D2"/>
    <w:rsid w:val="005A00A2"/>
    <w:rsid w:val="005A015B"/>
    <w:rsid w:val="005A0648"/>
    <w:rsid w:val="005A2A55"/>
    <w:rsid w:val="005A2C8A"/>
    <w:rsid w:val="005A5279"/>
    <w:rsid w:val="005A59C3"/>
    <w:rsid w:val="005A71CC"/>
    <w:rsid w:val="005A7459"/>
    <w:rsid w:val="005B145A"/>
    <w:rsid w:val="005B2E0E"/>
    <w:rsid w:val="005B3A09"/>
    <w:rsid w:val="005B4AC6"/>
    <w:rsid w:val="005B650B"/>
    <w:rsid w:val="005B6AB4"/>
    <w:rsid w:val="005B7B93"/>
    <w:rsid w:val="005C075C"/>
    <w:rsid w:val="005C0845"/>
    <w:rsid w:val="005C26C4"/>
    <w:rsid w:val="005C3D1F"/>
    <w:rsid w:val="005C508E"/>
    <w:rsid w:val="005C6851"/>
    <w:rsid w:val="005D0A20"/>
    <w:rsid w:val="005D0F7E"/>
    <w:rsid w:val="005D2821"/>
    <w:rsid w:val="005D3660"/>
    <w:rsid w:val="005D4DF8"/>
    <w:rsid w:val="005D52E7"/>
    <w:rsid w:val="005D5CDB"/>
    <w:rsid w:val="005D7707"/>
    <w:rsid w:val="005E06A2"/>
    <w:rsid w:val="005E0B6E"/>
    <w:rsid w:val="005E5DDA"/>
    <w:rsid w:val="005E7571"/>
    <w:rsid w:val="005F03F6"/>
    <w:rsid w:val="005F2FF0"/>
    <w:rsid w:val="005F3241"/>
    <w:rsid w:val="005F4B36"/>
    <w:rsid w:val="005F74CE"/>
    <w:rsid w:val="006022E6"/>
    <w:rsid w:val="00607DD0"/>
    <w:rsid w:val="00610F43"/>
    <w:rsid w:val="00611A1C"/>
    <w:rsid w:val="006169BF"/>
    <w:rsid w:val="006171EF"/>
    <w:rsid w:val="00620182"/>
    <w:rsid w:val="00621CFE"/>
    <w:rsid w:val="00627325"/>
    <w:rsid w:val="00627BAC"/>
    <w:rsid w:val="006322E5"/>
    <w:rsid w:val="006328F5"/>
    <w:rsid w:val="00632CF6"/>
    <w:rsid w:val="00632E81"/>
    <w:rsid w:val="0063345A"/>
    <w:rsid w:val="006363A5"/>
    <w:rsid w:val="00636E95"/>
    <w:rsid w:val="00637466"/>
    <w:rsid w:val="00637F57"/>
    <w:rsid w:val="00640B68"/>
    <w:rsid w:val="006432E7"/>
    <w:rsid w:val="00643358"/>
    <w:rsid w:val="006434B6"/>
    <w:rsid w:val="00643674"/>
    <w:rsid w:val="00643AE4"/>
    <w:rsid w:val="00643F60"/>
    <w:rsid w:val="00644E95"/>
    <w:rsid w:val="006458AD"/>
    <w:rsid w:val="00645925"/>
    <w:rsid w:val="00646789"/>
    <w:rsid w:val="006467D6"/>
    <w:rsid w:val="006479FE"/>
    <w:rsid w:val="006509BD"/>
    <w:rsid w:val="0065104C"/>
    <w:rsid w:val="006530C4"/>
    <w:rsid w:val="00655130"/>
    <w:rsid w:val="0065607B"/>
    <w:rsid w:val="006561B0"/>
    <w:rsid w:val="006565AA"/>
    <w:rsid w:val="0065681E"/>
    <w:rsid w:val="00660B7C"/>
    <w:rsid w:val="00660DBD"/>
    <w:rsid w:val="00660E37"/>
    <w:rsid w:val="00661435"/>
    <w:rsid w:val="00662C5F"/>
    <w:rsid w:val="00663CD5"/>
    <w:rsid w:val="0066514F"/>
    <w:rsid w:val="00665C68"/>
    <w:rsid w:val="006717BE"/>
    <w:rsid w:val="00672837"/>
    <w:rsid w:val="0067491C"/>
    <w:rsid w:val="00675BB2"/>
    <w:rsid w:val="006763A9"/>
    <w:rsid w:val="00681138"/>
    <w:rsid w:val="006875DA"/>
    <w:rsid w:val="00687A6F"/>
    <w:rsid w:val="00694056"/>
    <w:rsid w:val="006943AE"/>
    <w:rsid w:val="00695698"/>
    <w:rsid w:val="00696498"/>
    <w:rsid w:val="006972CF"/>
    <w:rsid w:val="006979FB"/>
    <w:rsid w:val="006A053E"/>
    <w:rsid w:val="006A09F8"/>
    <w:rsid w:val="006A21EA"/>
    <w:rsid w:val="006A28FC"/>
    <w:rsid w:val="006A312A"/>
    <w:rsid w:val="006A38B4"/>
    <w:rsid w:val="006A4BA0"/>
    <w:rsid w:val="006B1176"/>
    <w:rsid w:val="006B12C4"/>
    <w:rsid w:val="006B1E79"/>
    <w:rsid w:val="006B410B"/>
    <w:rsid w:val="006B4B7D"/>
    <w:rsid w:val="006B5A40"/>
    <w:rsid w:val="006B5FD1"/>
    <w:rsid w:val="006B7298"/>
    <w:rsid w:val="006C009B"/>
    <w:rsid w:val="006C17EE"/>
    <w:rsid w:val="006C1EE5"/>
    <w:rsid w:val="006C2F35"/>
    <w:rsid w:val="006C36F8"/>
    <w:rsid w:val="006C3DD0"/>
    <w:rsid w:val="006C4095"/>
    <w:rsid w:val="006C43BD"/>
    <w:rsid w:val="006C505F"/>
    <w:rsid w:val="006C5F7B"/>
    <w:rsid w:val="006C63F3"/>
    <w:rsid w:val="006C651F"/>
    <w:rsid w:val="006C6914"/>
    <w:rsid w:val="006C7E49"/>
    <w:rsid w:val="006D0E31"/>
    <w:rsid w:val="006D205D"/>
    <w:rsid w:val="006D2187"/>
    <w:rsid w:val="006D334E"/>
    <w:rsid w:val="006D36F7"/>
    <w:rsid w:val="006D38B2"/>
    <w:rsid w:val="006D588E"/>
    <w:rsid w:val="006D58AC"/>
    <w:rsid w:val="006D6672"/>
    <w:rsid w:val="006D7731"/>
    <w:rsid w:val="006D7FA2"/>
    <w:rsid w:val="006E0D6D"/>
    <w:rsid w:val="006E1209"/>
    <w:rsid w:val="006E2049"/>
    <w:rsid w:val="006E20C8"/>
    <w:rsid w:val="006E47E2"/>
    <w:rsid w:val="006E4C85"/>
    <w:rsid w:val="006E55F7"/>
    <w:rsid w:val="006E6E31"/>
    <w:rsid w:val="006F00F0"/>
    <w:rsid w:val="006F24CF"/>
    <w:rsid w:val="006F26CB"/>
    <w:rsid w:val="006F3164"/>
    <w:rsid w:val="006F3E33"/>
    <w:rsid w:val="006F3F92"/>
    <w:rsid w:val="006F4DA9"/>
    <w:rsid w:val="006F56A2"/>
    <w:rsid w:val="006F6777"/>
    <w:rsid w:val="006F6D8F"/>
    <w:rsid w:val="00700895"/>
    <w:rsid w:val="007010C1"/>
    <w:rsid w:val="00702E30"/>
    <w:rsid w:val="0070405C"/>
    <w:rsid w:val="0070524A"/>
    <w:rsid w:val="00705C34"/>
    <w:rsid w:val="00705D51"/>
    <w:rsid w:val="00707B12"/>
    <w:rsid w:val="007102D4"/>
    <w:rsid w:val="00711850"/>
    <w:rsid w:val="007144E0"/>
    <w:rsid w:val="00714E46"/>
    <w:rsid w:val="007163BC"/>
    <w:rsid w:val="00716713"/>
    <w:rsid w:val="00716F8F"/>
    <w:rsid w:val="00720B9A"/>
    <w:rsid w:val="0072280C"/>
    <w:rsid w:val="007228BD"/>
    <w:rsid w:val="00724409"/>
    <w:rsid w:val="0073124C"/>
    <w:rsid w:val="00732E68"/>
    <w:rsid w:val="00733697"/>
    <w:rsid w:val="00733699"/>
    <w:rsid w:val="0073417F"/>
    <w:rsid w:val="00735735"/>
    <w:rsid w:val="00735CB9"/>
    <w:rsid w:val="00736A1D"/>
    <w:rsid w:val="00736B7D"/>
    <w:rsid w:val="00737DEC"/>
    <w:rsid w:val="007406F0"/>
    <w:rsid w:val="00741AC2"/>
    <w:rsid w:val="00742DA8"/>
    <w:rsid w:val="0074300D"/>
    <w:rsid w:val="0074683F"/>
    <w:rsid w:val="00747B17"/>
    <w:rsid w:val="00750091"/>
    <w:rsid w:val="00751279"/>
    <w:rsid w:val="0075151F"/>
    <w:rsid w:val="00751ECD"/>
    <w:rsid w:val="00752596"/>
    <w:rsid w:val="007526F3"/>
    <w:rsid w:val="007537F1"/>
    <w:rsid w:val="00753A16"/>
    <w:rsid w:val="00754973"/>
    <w:rsid w:val="00756849"/>
    <w:rsid w:val="00756CBC"/>
    <w:rsid w:val="00757230"/>
    <w:rsid w:val="00761E83"/>
    <w:rsid w:val="00761F5A"/>
    <w:rsid w:val="0076208C"/>
    <w:rsid w:val="00762F58"/>
    <w:rsid w:val="00763DA4"/>
    <w:rsid w:val="007670B5"/>
    <w:rsid w:val="0076740B"/>
    <w:rsid w:val="00767792"/>
    <w:rsid w:val="00767D33"/>
    <w:rsid w:val="0077010E"/>
    <w:rsid w:val="007708D9"/>
    <w:rsid w:val="00770E13"/>
    <w:rsid w:val="007711E2"/>
    <w:rsid w:val="007712A0"/>
    <w:rsid w:val="00771663"/>
    <w:rsid w:val="00771D09"/>
    <w:rsid w:val="007729AD"/>
    <w:rsid w:val="007732E8"/>
    <w:rsid w:val="007739D7"/>
    <w:rsid w:val="00775335"/>
    <w:rsid w:val="0077542B"/>
    <w:rsid w:val="00775573"/>
    <w:rsid w:val="0077623F"/>
    <w:rsid w:val="00776C20"/>
    <w:rsid w:val="0077787B"/>
    <w:rsid w:val="0078146C"/>
    <w:rsid w:val="00781965"/>
    <w:rsid w:val="00781BCB"/>
    <w:rsid w:val="00783B3C"/>
    <w:rsid w:val="00784754"/>
    <w:rsid w:val="00785A4B"/>
    <w:rsid w:val="00785CB2"/>
    <w:rsid w:val="007874D7"/>
    <w:rsid w:val="00787C00"/>
    <w:rsid w:val="00790BF5"/>
    <w:rsid w:val="00791266"/>
    <w:rsid w:val="007914F1"/>
    <w:rsid w:val="007926AA"/>
    <w:rsid w:val="00796E9A"/>
    <w:rsid w:val="007973C3"/>
    <w:rsid w:val="0079755A"/>
    <w:rsid w:val="00797E6F"/>
    <w:rsid w:val="007A0811"/>
    <w:rsid w:val="007A09D6"/>
    <w:rsid w:val="007A0C76"/>
    <w:rsid w:val="007A2BCE"/>
    <w:rsid w:val="007A49F8"/>
    <w:rsid w:val="007A4C40"/>
    <w:rsid w:val="007A7092"/>
    <w:rsid w:val="007A77B5"/>
    <w:rsid w:val="007A7BA0"/>
    <w:rsid w:val="007B093E"/>
    <w:rsid w:val="007B1544"/>
    <w:rsid w:val="007B1A87"/>
    <w:rsid w:val="007B1ECA"/>
    <w:rsid w:val="007B28CE"/>
    <w:rsid w:val="007B2A2B"/>
    <w:rsid w:val="007B2CEC"/>
    <w:rsid w:val="007B347E"/>
    <w:rsid w:val="007B3A74"/>
    <w:rsid w:val="007B3AAF"/>
    <w:rsid w:val="007B43D2"/>
    <w:rsid w:val="007B4975"/>
    <w:rsid w:val="007B55BC"/>
    <w:rsid w:val="007B56AD"/>
    <w:rsid w:val="007B6DAE"/>
    <w:rsid w:val="007B79E2"/>
    <w:rsid w:val="007C0A03"/>
    <w:rsid w:val="007C0DF2"/>
    <w:rsid w:val="007C1A29"/>
    <w:rsid w:val="007C1BB8"/>
    <w:rsid w:val="007C3019"/>
    <w:rsid w:val="007C4554"/>
    <w:rsid w:val="007C4A30"/>
    <w:rsid w:val="007C5349"/>
    <w:rsid w:val="007C61A5"/>
    <w:rsid w:val="007D044A"/>
    <w:rsid w:val="007D3B8A"/>
    <w:rsid w:val="007D3D2B"/>
    <w:rsid w:val="007D4CF7"/>
    <w:rsid w:val="007E02DC"/>
    <w:rsid w:val="007E1813"/>
    <w:rsid w:val="007E74A3"/>
    <w:rsid w:val="007F1A5B"/>
    <w:rsid w:val="007F24C9"/>
    <w:rsid w:val="007F372E"/>
    <w:rsid w:val="007F4B7A"/>
    <w:rsid w:val="007F5C99"/>
    <w:rsid w:val="007F6824"/>
    <w:rsid w:val="00800098"/>
    <w:rsid w:val="0080062D"/>
    <w:rsid w:val="00804DFA"/>
    <w:rsid w:val="008057BE"/>
    <w:rsid w:val="00805848"/>
    <w:rsid w:val="00805CB2"/>
    <w:rsid w:val="00806E63"/>
    <w:rsid w:val="008076B3"/>
    <w:rsid w:val="008101F1"/>
    <w:rsid w:val="00810FFB"/>
    <w:rsid w:val="0081140C"/>
    <w:rsid w:val="008119A2"/>
    <w:rsid w:val="00811CBE"/>
    <w:rsid w:val="00813D9D"/>
    <w:rsid w:val="0081727E"/>
    <w:rsid w:val="008227F2"/>
    <w:rsid w:val="008249BD"/>
    <w:rsid w:val="00824B74"/>
    <w:rsid w:val="00825A9C"/>
    <w:rsid w:val="00826B61"/>
    <w:rsid w:val="008301C6"/>
    <w:rsid w:val="00830F8C"/>
    <w:rsid w:val="0083239B"/>
    <w:rsid w:val="00832800"/>
    <w:rsid w:val="00833B03"/>
    <w:rsid w:val="0083564B"/>
    <w:rsid w:val="008363B4"/>
    <w:rsid w:val="00836C9F"/>
    <w:rsid w:val="0083706D"/>
    <w:rsid w:val="00840772"/>
    <w:rsid w:val="00840A5C"/>
    <w:rsid w:val="00841B37"/>
    <w:rsid w:val="0084212C"/>
    <w:rsid w:val="00844446"/>
    <w:rsid w:val="008445DF"/>
    <w:rsid w:val="008450C2"/>
    <w:rsid w:val="00845403"/>
    <w:rsid w:val="008466F0"/>
    <w:rsid w:val="008471EC"/>
    <w:rsid w:val="00847CC2"/>
    <w:rsid w:val="00847EAD"/>
    <w:rsid w:val="00850D66"/>
    <w:rsid w:val="00851016"/>
    <w:rsid w:val="008514E7"/>
    <w:rsid w:val="0085273F"/>
    <w:rsid w:val="00853C43"/>
    <w:rsid w:val="008556C3"/>
    <w:rsid w:val="008558E8"/>
    <w:rsid w:val="00857DE7"/>
    <w:rsid w:val="0086042E"/>
    <w:rsid w:val="008625E1"/>
    <w:rsid w:val="008640A5"/>
    <w:rsid w:val="0086603F"/>
    <w:rsid w:val="00866C79"/>
    <w:rsid w:val="008671EE"/>
    <w:rsid w:val="00871288"/>
    <w:rsid w:val="00872AC6"/>
    <w:rsid w:val="00873DA5"/>
    <w:rsid w:val="00873F27"/>
    <w:rsid w:val="00875A27"/>
    <w:rsid w:val="0087729F"/>
    <w:rsid w:val="00877569"/>
    <w:rsid w:val="00881E76"/>
    <w:rsid w:val="00882004"/>
    <w:rsid w:val="0088428F"/>
    <w:rsid w:val="00884572"/>
    <w:rsid w:val="00886277"/>
    <w:rsid w:val="00886414"/>
    <w:rsid w:val="00886635"/>
    <w:rsid w:val="008909BC"/>
    <w:rsid w:val="008912B7"/>
    <w:rsid w:val="008923CC"/>
    <w:rsid w:val="0089533F"/>
    <w:rsid w:val="00895A22"/>
    <w:rsid w:val="008A002B"/>
    <w:rsid w:val="008A12F5"/>
    <w:rsid w:val="008A22C8"/>
    <w:rsid w:val="008A27BC"/>
    <w:rsid w:val="008A4E89"/>
    <w:rsid w:val="008A529D"/>
    <w:rsid w:val="008A6464"/>
    <w:rsid w:val="008A64D2"/>
    <w:rsid w:val="008A6638"/>
    <w:rsid w:val="008A66FC"/>
    <w:rsid w:val="008A700F"/>
    <w:rsid w:val="008A740D"/>
    <w:rsid w:val="008A7B17"/>
    <w:rsid w:val="008B09D5"/>
    <w:rsid w:val="008B1CF2"/>
    <w:rsid w:val="008B33A3"/>
    <w:rsid w:val="008B3991"/>
    <w:rsid w:val="008B7244"/>
    <w:rsid w:val="008C03B6"/>
    <w:rsid w:val="008C0540"/>
    <w:rsid w:val="008C096F"/>
    <w:rsid w:val="008C0E3F"/>
    <w:rsid w:val="008C1272"/>
    <w:rsid w:val="008C26D7"/>
    <w:rsid w:val="008C2F0C"/>
    <w:rsid w:val="008C4582"/>
    <w:rsid w:val="008C47DE"/>
    <w:rsid w:val="008C4C88"/>
    <w:rsid w:val="008C551A"/>
    <w:rsid w:val="008C667B"/>
    <w:rsid w:val="008C6DDB"/>
    <w:rsid w:val="008C70E4"/>
    <w:rsid w:val="008D0080"/>
    <w:rsid w:val="008D0EB6"/>
    <w:rsid w:val="008D15B3"/>
    <w:rsid w:val="008D2E75"/>
    <w:rsid w:val="008D3330"/>
    <w:rsid w:val="008D3400"/>
    <w:rsid w:val="008D49B8"/>
    <w:rsid w:val="008D6542"/>
    <w:rsid w:val="008D6959"/>
    <w:rsid w:val="008E0C4C"/>
    <w:rsid w:val="008E1FD6"/>
    <w:rsid w:val="008E1FFF"/>
    <w:rsid w:val="008E2991"/>
    <w:rsid w:val="008E304E"/>
    <w:rsid w:val="008E3EF6"/>
    <w:rsid w:val="008E450B"/>
    <w:rsid w:val="008E78E7"/>
    <w:rsid w:val="008F21C1"/>
    <w:rsid w:val="008F3FD9"/>
    <w:rsid w:val="008F46D2"/>
    <w:rsid w:val="008F4C3E"/>
    <w:rsid w:val="008F531B"/>
    <w:rsid w:val="008F5D15"/>
    <w:rsid w:val="008F5E66"/>
    <w:rsid w:val="008F68B6"/>
    <w:rsid w:val="008F6C04"/>
    <w:rsid w:val="009011F7"/>
    <w:rsid w:val="00903B64"/>
    <w:rsid w:val="00905876"/>
    <w:rsid w:val="00905D26"/>
    <w:rsid w:val="00905DDF"/>
    <w:rsid w:val="00905F8C"/>
    <w:rsid w:val="009061CC"/>
    <w:rsid w:val="00906729"/>
    <w:rsid w:val="009069DD"/>
    <w:rsid w:val="0090742B"/>
    <w:rsid w:val="00907584"/>
    <w:rsid w:val="00911FF8"/>
    <w:rsid w:val="009144D7"/>
    <w:rsid w:val="00914773"/>
    <w:rsid w:val="00914869"/>
    <w:rsid w:val="00916239"/>
    <w:rsid w:val="009171B7"/>
    <w:rsid w:val="00917FBD"/>
    <w:rsid w:val="009203E8"/>
    <w:rsid w:val="00920C51"/>
    <w:rsid w:val="00920E90"/>
    <w:rsid w:val="00922391"/>
    <w:rsid w:val="00923654"/>
    <w:rsid w:val="00923E58"/>
    <w:rsid w:val="009243F3"/>
    <w:rsid w:val="00926859"/>
    <w:rsid w:val="0092710D"/>
    <w:rsid w:val="00927D31"/>
    <w:rsid w:val="00932CB6"/>
    <w:rsid w:val="00932DEF"/>
    <w:rsid w:val="00933612"/>
    <w:rsid w:val="00933CEA"/>
    <w:rsid w:val="0093434B"/>
    <w:rsid w:val="009360C9"/>
    <w:rsid w:val="00940D50"/>
    <w:rsid w:val="009419AA"/>
    <w:rsid w:val="0094362A"/>
    <w:rsid w:val="009448DF"/>
    <w:rsid w:val="00946AF5"/>
    <w:rsid w:val="00946CA8"/>
    <w:rsid w:val="00946D4F"/>
    <w:rsid w:val="0094718F"/>
    <w:rsid w:val="00950650"/>
    <w:rsid w:val="0095269D"/>
    <w:rsid w:val="00952B8B"/>
    <w:rsid w:val="009533F7"/>
    <w:rsid w:val="00953A02"/>
    <w:rsid w:val="00954617"/>
    <w:rsid w:val="009559CA"/>
    <w:rsid w:val="00955BB0"/>
    <w:rsid w:val="009562ED"/>
    <w:rsid w:val="0095656D"/>
    <w:rsid w:val="00957DD0"/>
    <w:rsid w:val="00960EA8"/>
    <w:rsid w:val="00961870"/>
    <w:rsid w:val="00962740"/>
    <w:rsid w:val="00964904"/>
    <w:rsid w:val="00965B0E"/>
    <w:rsid w:val="00967D41"/>
    <w:rsid w:val="00970521"/>
    <w:rsid w:val="00971602"/>
    <w:rsid w:val="00971F1D"/>
    <w:rsid w:val="0097249B"/>
    <w:rsid w:val="00972690"/>
    <w:rsid w:val="00972B21"/>
    <w:rsid w:val="009731F6"/>
    <w:rsid w:val="00973A68"/>
    <w:rsid w:val="0097411D"/>
    <w:rsid w:val="00974633"/>
    <w:rsid w:val="00974D3C"/>
    <w:rsid w:val="00977C89"/>
    <w:rsid w:val="0098007D"/>
    <w:rsid w:val="00984183"/>
    <w:rsid w:val="009869E3"/>
    <w:rsid w:val="009876AF"/>
    <w:rsid w:val="00987924"/>
    <w:rsid w:val="00987A45"/>
    <w:rsid w:val="00990261"/>
    <w:rsid w:val="009902CD"/>
    <w:rsid w:val="009906B4"/>
    <w:rsid w:val="00991CE4"/>
    <w:rsid w:val="00991E7F"/>
    <w:rsid w:val="00992E87"/>
    <w:rsid w:val="00994817"/>
    <w:rsid w:val="00995771"/>
    <w:rsid w:val="009957E5"/>
    <w:rsid w:val="00995D37"/>
    <w:rsid w:val="00996554"/>
    <w:rsid w:val="009A0299"/>
    <w:rsid w:val="009A0A76"/>
    <w:rsid w:val="009A16DB"/>
    <w:rsid w:val="009A2B95"/>
    <w:rsid w:val="009A39F9"/>
    <w:rsid w:val="009A5DAA"/>
    <w:rsid w:val="009A647D"/>
    <w:rsid w:val="009A7269"/>
    <w:rsid w:val="009A7A9D"/>
    <w:rsid w:val="009A7DEF"/>
    <w:rsid w:val="009B15C3"/>
    <w:rsid w:val="009B1C60"/>
    <w:rsid w:val="009B32B5"/>
    <w:rsid w:val="009B46BC"/>
    <w:rsid w:val="009B4A19"/>
    <w:rsid w:val="009B5FA5"/>
    <w:rsid w:val="009B61B5"/>
    <w:rsid w:val="009B6A36"/>
    <w:rsid w:val="009C0513"/>
    <w:rsid w:val="009C24E4"/>
    <w:rsid w:val="009C37F7"/>
    <w:rsid w:val="009C48D0"/>
    <w:rsid w:val="009C5123"/>
    <w:rsid w:val="009C59C2"/>
    <w:rsid w:val="009C5E72"/>
    <w:rsid w:val="009C749D"/>
    <w:rsid w:val="009D20AC"/>
    <w:rsid w:val="009D439B"/>
    <w:rsid w:val="009D560E"/>
    <w:rsid w:val="009D78C7"/>
    <w:rsid w:val="009D7C17"/>
    <w:rsid w:val="009E14B5"/>
    <w:rsid w:val="009E2F4C"/>
    <w:rsid w:val="009E3610"/>
    <w:rsid w:val="009E3C15"/>
    <w:rsid w:val="009E443B"/>
    <w:rsid w:val="009E4DD6"/>
    <w:rsid w:val="009E5FBC"/>
    <w:rsid w:val="009E7006"/>
    <w:rsid w:val="009F0F41"/>
    <w:rsid w:val="009F1771"/>
    <w:rsid w:val="009F1DE9"/>
    <w:rsid w:val="009F4604"/>
    <w:rsid w:val="009F4BF0"/>
    <w:rsid w:val="009F61AE"/>
    <w:rsid w:val="009F6F24"/>
    <w:rsid w:val="009F71CB"/>
    <w:rsid w:val="009F758E"/>
    <w:rsid w:val="00A001FB"/>
    <w:rsid w:val="00A008AA"/>
    <w:rsid w:val="00A01A0D"/>
    <w:rsid w:val="00A02398"/>
    <w:rsid w:val="00A025C1"/>
    <w:rsid w:val="00A0451B"/>
    <w:rsid w:val="00A04A03"/>
    <w:rsid w:val="00A052A5"/>
    <w:rsid w:val="00A072CA"/>
    <w:rsid w:val="00A07AEC"/>
    <w:rsid w:val="00A13A52"/>
    <w:rsid w:val="00A14D03"/>
    <w:rsid w:val="00A15B34"/>
    <w:rsid w:val="00A161DE"/>
    <w:rsid w:val="00A167D9"/>
    <w:rsid w:val="00A17812"/>
    <w:rsid w:val="00A17E8A"/>
    <w:rsid w:val="00A20741"/>
    <w:rsid w:val="00A20DC6"/>
    <w:rsid w:val="00A22AD3"/>
    <w:rsid w:val="00A24009"/>
    <w:rsid w:val="00A24089"/>
    <w:rsid w:val="00A26EC4"/>
    <w:rsid w:val="00A27421"/>
    <w:rsid w:val="00A3153A"/>
    <w:rsid w:val="00A31612"/>
    <w:rsid w:val="00A32D10"/>
    <w:rsid w:val="00A33DA4"/>
    <w:rsid w:val="00A34311"/>
    <w:rsid w:val="00A36036"/>
    <w:rsid w:val="00A373DD"/>
    <w:rsid w:val="00A40FAB"/>
    <w:rsid w:val="00A41134"/>
    <w:rsid w:val="00A4155E"/>
    <w:rsid w:val="00A416CF"/>
    <w:rsid w:val="00A4202E"/>
    <w:rsid w:val="00A42DDD"/>
    <w:rsid w:val="00A43153"/>
    <w:rsid w:val="00A43B1B"/>
    <w:rsid w:val="00A45845"/>
    <w:rsid w:val="00A47B65"/>
    <w:rsid w:val="00A50A4D"/>
    <w:rsid w:val="00A521AD"/>
    <w:rsid w:val="00A52758"/>
    <w:rsid w:val="00A536DA"/>
    <w:rsid w:val="00A554CD"/>
    <w:rsid w:val="00A60B84"/>
    <w:rsid w:val="00A614E3"/>
    <w:rsid w:val="00A61B84"/>
    <w:rsid w:val="00A61EB0"/>
    <w:rsid w:val="00A63A28"/>
    <w:rsid w:val="00A6502D"/>
    <w:rsid w:val="00A652D9"/>
    <w:rsid w:val="00A66341"/>
    <w:rsid w:val="00A66FB3"/>
    <w:rsid w:val="00A67605"/>
    <w:rsid w:val="00A7089A"/>
    <w:rsid w:val="00A7132F"/>
    <w:rsid w:val="00A72086"/>
    <w:rsid w:val="00A721E0"/>
    <w:rsid w:val="00A748B9"/>
    <w:rsid w:val="00A74BAA"/>
    <w:rsid w:val="00A75D5C"/>
    <w:rsid w:val="00A77E92"/>
    <w:rsid w:val="00A80EC0"/>
    <w:rsid w:val="00A8336C"/>
    <w:rsid w:val="00A84A99"/>
    <w:rsid w:val="00A856BF"/>
    <w:rsid w:val="00A871DA"/>
    <w:rsid w:val="00A9017A"/>
    <w:rsid w:val="00A90548"/>
    <w:rsid w:val="00A90A34"/>
    <w:rsid w:val="00A9381A"/>
    <w:rsid w:val="00A95AD5"/>
    <w:rsid w:val="00A95B61"/>
    <w:rsid w:val="00A97D8F"/>
    <w:rsid w:val="00AA0F82"/>
    <w:rsid w:val="00AA1824"/>
    <w:rsid w:val="00AA1F33"/>
    <w:rsid w:val="00AA606C"/>
    <w:rsid w:val="00AA7935"/>
    <w:rsid w:val="00AB0468"/>
    <w:rsid w:val="00AB06D7"/>
    <w:rsid w:val="00AB248D"/>
    <w:rsid w:val="00AB28EA"/>
    <w:rsid w:val="00AB2954"/>
    <w:rsid w:val="00AB2B9F"/>
    <w:rsid w:val="00AB2FE8"/>
    <w:rsid w:val="00AB326A"/>
    <w:rsid w:val="00AB45CB"/>
    <w:rsid w:val="00AB6B4B"/>
    <w:rsid w:val="00AB6B50"/>
    <w:rsid w:val="00AB6F92"/>
    <w:rsid w:val="00AB71C4"/>
    <w:rsid w:val="00AB79CC"/>
    <w:rsid w:val="00AB7B4A"/>
    <w:rsid w:val="00AC0CFC"/>
    <w:rsid w:val="00AC1115"/>
    <w:rsid w:val="00AC146E"/>
    <w:rsid w:val="00AC14CA"/>
    <w:rsid w:val="00AC1658"/>
    <w:rsid w:val="00AC1DDA"/>
    <w:rsid w:val="00AC43C1"/>
    <w:rsid w:val="00AC4C80"/>
    <w:rsid w:val="00AC4F8C"/>
    <w:rsid w:val="00AC54BF"/>
    <w:rsid w:val="00AC5F94"/>
    <w:rsid w:val="00AC6C60"/>
    <w:rsid w:val="00AC7B41"/>
    <w:rsid w:val="00AD2129"/>
    <w:rsid w:val="00AD3D9F"/>
    <w:rsid w:val="00AD63C6"/>
    <w:rsid w:val="00AD6808"/>
    <w:rsid w:val="00AD6AC3"/>
    <w:rsid w:val="00AD734E"/>
    <w:rsid w:val="00AD7395"/>
    <w:rsid w:val="00AD7550"/>
    <w:rsid w:val="00AE053D"/>
    <w:rsid w:val="00AE10D9"/>
    <w:rsid w:val="00AE197C"/>
    <w:rsid w:val="00AE2A33"/>
    <w:rsid w:val="00AE4344"/>
    <w:rsid w:val="00AE683C"/>
    <w:rsid w:val="00AE6F00"/>
    <w:rsid w:val="00AF0916"/>
    <w:rsid w:val="00AF2271"/>
    <w:rsid w:val="00AF2398"/>
    <w:rsid w:val="00AF4792"/>
    <w:rsid w:val="00AF56A2"/>
    <w:rsid w:val="00AF583A"/>
    <w:rsid w:val="00AF6AF0"/>
    <w:rsid w:val="00AF7820"/>
    <w:rsid w:val="00B0031F"/>
    <w:rsid w:val="00B00805"/>
    <w:rsid w:val="00B02854"/>
    <w:rsid w:val="00B0352F"/>
    <w:rsid w:val="00B0383D"/>
    <w:rsid w:val="00B04369"/>
    <w:rsid w:val="00B051A0"/>
    <w:rsid w:val="00B051C5"/>
    <w:rsid w:val="00B07B06"/>
    <w:rsid w:val="00B13794"/>
    <w:rsid w:val="00B149FC"/>
    <w:rsid w:val="00B15D4E"/>
    <w:rsid w:val="00B15DBA"/>
    <w:rsid w:val="00B16C03"/>
    <w:rsid w:val="00B1758F"/>
    <w:rsid w:val="00B17C9B"/>
    <w:rsid w:val="00B203A3"/>
    <w:rsid w:val="00B20BD3"/>
    <w:rsid w:val="00B20BD4"/>
    <w:rsid w:val="00B21C81"/>
    <w:rsid w:val="00B227B8"/>
    <w:rsid w:val="00B230BF"/>
    <w:rsid w:val="00B2328E"/>
    <w:rsid w:val="00B2354E"/>
    <w:rsid w:val="00B251A8"/>
    <w:rsid w:val="00B25A41"/>
    <w:rsid w:val="00B25C7C"/>
    <w:rsid w:val="00B30BA4"/>
    <w:rsid w:val="00B336E6"/>
    <w:rsid w:val="00B33DBF"/>
    <w:rsid w:val="00B367DF"/>
    <w:rsid w:val="00B4013E"/>
    <w:rsid w:val="00B41992"/>
    <w:rsid w:val="00B426F4"/>
    <w:rsid w:val="00B42ECD"/>
    <w:rsid w:val="00B5008A"/>
    <w:rsid w:val="00B50A70"/>
    <w:rsid w:val="00B5174D"/>
    <w:rsid w:val="00B51ED6"/>
    <w:rsid w:val="00B52CDD"/>
    <w:rsid w:val="00B53A1F"/>
    <w:rsid w:val="00B53DE8"/>
    <w:rsid w:val="00B544E3"/>
    <w:rsid w:val="00B56051"/>
    <w:rsid w:val="00B5632D"/>
    <w:rsid w:val="00B5768A"/>
    <w:rsid w:val="00B622EE"/>
    <w:rsid w:val="00B628A6"/>
    <w:rsid w:val="00B62DFC"/>
    <w:rsid w:val="00B62F8F"/>
    <w:rsid w:val="00B64649"/>
    <w:rsid w:val="00B6542D"/>
    <w:rsid w:val="00B65DC8"/>
    <w:rsid w:val="00B665B6"/>
    <w:rsid w:val="00B66697"/>
    <w:rsid w:val="00B66DB0"/>
    <w:rsid w:val="00B671F0"/>
    <w:rsid w:val="00B70454"/>
    <w:rsid w:val="00B71774"/>
    <w:rsid w:val="00B720A5"/>
    <w:rsid w:val="00B7277E"/>
    <w:rsid w:val="00B72C3F"/>
    <w:rsid w:val="00B73DD6"/>
    <w:rsid w:val="00B7401C"/>
    <w:rsid w:val="00B74FDC"/>
    <w:rsid w:val="00B751F8"/>
    <w:rsid w:val="00B77F41"/>
    <w:rsid w:val="00B801DE"/>
    <w:rsid w:val="00B81791"/>
    <w:rsid w:val="00B820A6"/>
    <w:rsid w:val="00B84754"/>
    <w:rsid w:val="00B84FC9"/>
    <w:rsid w:val="00B86B4D"/>
    <w:rsid w:val="00B877AF"/>
    <w:rsid w:val="00B90995"/>
    <w:rsid w:val="00B912BD"/>
    <w:rsid w:val="00B9341A"/>
    <w:rsid w:val="00B93B10"/>
    <w:rsid w:val="00B95425"/>
    <w:rsid w:val="00B96427"/>
    <w:rsid w:val="00B97703"/>
    <w:rsid w:val="00BA04C3"/>
    <w:rsid w:val="00BA0740"/>
    <w:rsid w:val="00BA177D"/>
    <w:rsid w:val="00BA252F"/>
    <w:rsid w:val="00BA3584"/>
    <w:rsid w:val="00BA37A5"/>
    <w:rsid w:val="00BA3AC6"/>
    <w:rsid w:val="00BA4AA0"/>
    <w:rsid w:val="00BA4F54"/>
    <w:rsid w:val="00BA5807"/>
    <w:rsid w:val="00BA7E02"/>
    <w:rsid w:val="00BA7E0B"/>
    <w:rsid w:val="00BB04D3"/>
    <w:rsid w:val="00BB1159"/>
    <w:rsid w:val="00BB2408"/>
    <w:rsid w:val="00BB243A"/>
    <w:rsid w:val="00BB2C6F"/>
    <w:rsid w:val="00BB3666"/>
    <w:rsid w:val="00BB5D73"/>
    <w:rsid w:val="00BB618E"/>
    <w:rsid w:val="00BB780A"/>
    <w:rsid w:val="00BC0314"/>
    <w:rsid w:val="00BC0C36"/>
    <w:rsid w:val="00BC16C6"/>
    <w:rsid w:val="00BC1AD0"/>
    <w:rsid w:val="00BC1E24"/>
    <w:rsid w:val="00BC233C"/>
    <w:rsid w:val="00BC28C0"/>
    <w:rsid w:val="00BC3250"/>
    <w:rsid w:val="00BC34B7"/>
    <w:rsid w:val="00BC5BE4"/>
    <w:rsid w:val="00BC62E1"/>
    <w:rsid w:val="00BC6ECB"/>
    <w:rsid w:val="00BC745C"/>
    <w:rsid w:val="00BD11FE"/>
    <w:rsid w:val="00BD142E"/>
    <w:rsid w:val="00BD1F9A"/>
    <w:rsid w:val="00BD2F2C"/>
    <w:rsid w:val="00BD2F4B"/>
    <w:rsid w:val="00BD2FAE"/>
    <w:rsid w:val="00BD46E9"/>
    <w:rsid w:val="00BD4A57"/>
    <w:rsid w:val="00BD4F9C"/>
    <w:rsid w:val="00BD513D"/>
    <w:rsid w:val="00BD5297"/>
    <w:rsid w:val="00BD5685"/>
    <w:rsid w:val="00BD726C"/>
    <w:rsid w:val="00BE29F7"/>
    <w:rsid w:val="00BE39BB"/>
    <w:rsid w:val="00BE4D69"/>
    <w:rsid w:val="00BF066B"/>
    <w:rsid w:val="00BF11F1"/>
    <w:rsid w:val="00BF1236"/>
    <w:rsid w:val="00BF22BD"/>
    <w:rsid w:val="00BF22DD"/>
    <w:rsid w:val="00BF2F78"/>
    <w:rsid w:val="00BF381F"/>
    <w:rsid w:val="00BF3CD3"/>
    <w:rsid w:val="00BF3EA0"/>
    <w:rsid w:val="00BF5F34"/>
    <w:rsid w:val="00C055DA"/>
    <w:rsid w:val="00C05A38"/>
    <w:rsid w:val="00C05FFA"/>
    <w:rsid w:val="00C06A5A"/>
    <w:rsid w:val="00C073D2"/>
    <w:rsid w:val="00C0787F"/>
    <w:rsid w:val="00C10166"/>
    <w:rsid w:val="00C11951"/>
    <w:rsid w:val="00C120FA"/>
    <w:rsid w:val="00C12249"/>
    <w:rsid w:val="00C123B3"/>
    <w:rsid w:val="00C14037"/>
    <w:rsid w:val="00C1720F"/>
    <w:rsid w:val="00C1726C"/>
    <w:rsid w:val="00C2301A"/>
    <w:rsid w:val="00C24849"/>
    <w:rsid w:val="00C24D16"/>
    <w:rsid w:val="00C257F2"/>
    <w:rsid w:val="00C261C0"/>
    <w:rsid w:val="00C26C55"/>
    <w:rsid w:val="00C30BCA"/>
    <w:rsid w:val="00C31606"/>
    <w:rsid w:val="00C320EE"/>
    <w:rsid w:val="00C33732"/>
    <w:rsid w:val="00C33D70"/>
    <w:rsid w:val="00C34C90"/>
    <w:rsid w:val="00C352A3"/>
    <w:rsid w:val="00C357F0"/>
    <w:rsid w:val="00C35E93"/>
    <w:rsid w:val="00C36A71"/>
    <w:rsid w:val="00C36D54"/>
    <w:rsid w:val="00C37263"/>
    <w:rsid w:val="00C4030D"/>
    <w:rsid w:val="00C409A5"/>
    <w:rsid w:val="00C41658"/>
    <w:rsid w:val="00C41B06"/>
    <w:rsid w:val="00C42F25"/>
    <w:rsid w:val="00C435CC"/>
    <w:rsid w:val="00C43CA0"/>
    <w:rsid w:val="00C43FC2"/>
    <w:rsid w:val="00C44265"/>
    <w:rsid w:val="00C447B0"/>
    <w:rsid w:val="00C44F10"/>
    <w:rsid w:val="00C45638"/>
    <w:rsid w:val="00C45E14"/>
    <w:rsid w:val="00C46876"/>
    <w:rsid w:val="00C47142"/>
    <w:rsid w:val="00C47331"/>
    <w:rsid w:val="00C51526"/>
    <w:rsid w:val="00C532F7"/>
    <w:rsid w:val="00C53365"/>
    <w:rsid w:val="00C53525"/>
    <w:rsid w:val="00C53DA2"/>
    <w:rsid w:val="00C56019"/>
    <w:rsid w:val="00C56AB5"/>
    <w:rsid w:val="00C61049"/>
    <w:rsid w:val="00C61837"/>
    <w:rsid w:val="00C619F9"/>
    <w:rsid w:val="00C62145"/>
    <w:rsid w:val="00C62CB8"/>
    <w:rsid w:val="00C635D4"/>
    <w:rsid w:val="00C63CD8"/>
    <w:rsid w:val="00C66697"/>
    <w:rsid w:val="00C66CD8"/>
    <w:rsid w:val="00C675E8"/>
    <w:rsid w:val="00C707C4"/>
    <w:rsid w:val="00C7178E"/>
    <w:rsid w:val="00C71834"/>
    <w:rsid w:val="00C7452E"/>
    <w:rsid w:val="00C74D04"/>
    <w:rsid w:val="00C74D61"/>
    <w:rsid w:val="00C75474"/>
    <w:rsid w:val="00C808B0"/>
    <w:rsid w:val="00C81944"/>
    <w:rsid w:val="00C81B04"/>
    <w:rsid w:val="00C835DB"/>
    <w:rsid w:val="00C87DAE"/>
    <w:rsid w:val="00C9162B"/>
    <w:rsid w:val="00C91AF0"/>
    <w:rsid w:val="00C92FE6"/>
    <w:rsid w:val="00C94263"/>
    <w:rsid w:val="00C97F6A"/>
    <w:rsid w:val="00CA07C5"/>
    <w:rsid w:val="00CA084B"/>
    <w:rsid w:val="00CA17F0"/>
    <w:rsid w:val="00CA1E13"/>
    <w:rsid w:val="00CA2257"/>
    <w:rsid w:val="00CA2461"/>
    <w:rsid w:val="00CA2889"/>
    <w:rsid w:val="00CA46BB"/>
    <w:rsid w:val="00CA48CA"/>
    <w:rsid w:val="00CA4F9A"/>
    <w:rsid w:val="00CA758B"/>
    <w:rsid w:val="00CA7C71"/>
    <w:rsid w:val="00CB313B"/>
    <w:rsid w:val="00CB3631"/>
    <w:rsid w:val="00CB4490"/>
    <w:rsid w:val="00CB4C2C"/>
    <w:rsid w:val="00CB59E8"/>
    <w:rsid w:val="00CB6554"/>
    <w:rsid w:val="00CC0296"/>
    <w:rsid w:val="00CC0473"/>
    <w:rsid w:val="00CC04A5"/>
    <w:rsid w:val="00CC058E"/>
    <w:rsid w:val="00CC222A"/>
    <w:rsid w:val="00CC44F0"/>
    <w:rsid w:val="00CC4517"/>
    <w:rsid w:val="00CC5BD0"/>
    <w:rsid w:val="00CC7AB8"/>
    <w:rsid w:val="00CC7F85"/>
    <w:rsid w:val="00CD01FD"/>
    <w:rsid w:val="00CD12BF"/>
    <w:rsid w:val="00CD1B7C"/>
    <w:rsid w:val="00CD1DCF"/>
    <w:rsid w:val="00CD2FA2"/>
    <w:rsid w:val="00CD3142"/>
    <w:rsid w:val="00CD32CA"/>
    <w:rsid w:val="00CD4C09"/>
    <w:rsid w:val="00CD6BFC"/>
    <w:rsid w:val="00CE0890"/>
    <w:rsid w:val="00CE0A9D"/>
    <w:rsid w:val="00CE1796"/>
    <w:rsid w:val="00CE1800"/>
    <w:rsid w:val="00CE2AEF"/>
    <w:rsid w:val="00CE3B04"/>
    <w:rsid w:val="00CE406C"/>
    <w:rsid w:val="00CE5452"/>
    <w:rsid w:val="00CE67AE"/>
    <w:rsid w:val="00CE6D31"/>
    <w:rsid w:val="00CF01C5"/>
    <w:rsid w:val="00CF05EE"/>
    <w:rsid w:val="00CF0C08"/>
    <w:rsid w:val="00CF2737"/>
    <w:rsid w:val="00CF3C03"/>
    <w:rsid w:val="00CF4803"/>
    <w:rsid w:val="00CF5147"/>
    <w:rsid w:val="00CF53A5"/>
    <w:rsid w:val="00CF627C"/>
    <w:rsid w:val="00CF73D3"/>
    <w:rsid w:val="00CF7542"/>
    <w:rsid w:val="00CF7E40"/>
    <w:rsid w:val="00CF7F24"/>
    <w:rsid w:val="00D00534"/>
    <w:rsid w:val="00D009CC"/>
    <w:rsid w:val="00D01130"/>
    <w:rsid w:val="00D0122D"/>
    <w:rsid w:val="00D015F3"/>
    <w:rsid w:val="00D01CD1"/>
    <w:rsid w:val="00D020E4"/>
    <w:rsid w:val="00D024CA"/>
    <w:rsid w:val="00D0353C"/>
    <w:rsid w:val="00D03657"/>
    <w:rsid w:val="00D03AF8"/>
    <w:rsid w:val="00D0474F"/>
    <w:rsid w:val="00D051CE"/>
    <w:rsid w:val="00D10B09"/>
    <w:rsid w:val="00D1182D"/>
    <w:rsid w:val="00D11F6B"/>
    <w:rsid w:val="00D11F99"/>
    <w:rsid w:val="00D120D9"/>
    <w:rsid w:val="00D12601"/>
    <w:rsid w:val="00D135E9"/>
    <w:rsid w:val="00D13CEB"/>
    <w:rsid w:val="00D14EEE"/>
    <w:rsid w:val="00D15D3D"/>
    <w:rsid w:val="00D15E9F"/>
    <w:rsid w:val="00D161B1"/>
    <w:rsid w:val="00D16397"/>
    <w:rsid w:val="00D17C34"/>
    <w:rsid w:val="00D20964"/>
    <w:rsid w:val="00D20C2A"/>
    <w:rsid w:val="00D2178C"/>
    <w:rsid w:val="00D24276"/>
    <w:rsid w:val="00D24398"/>
    <w:rsid w:val="00D2519C"/>
    <w:rsid w:val="00D2568C"/>
    <w:rsid w:val="00D25E21"/>
    <w:rsid w:val="00D26351"/>
    <w:rsid w:val="00D309F5"/>
    <w:rsid w:val="00D3257D"/>
    <w:rsid w:val="00D32908"/>
    <w:rsid w:val="00D340FF"/>
    <w:rsid w:val="00D34DFB"/>
    <w:rsid w:val="00D3540E"/>
    <w:rsid w:val="00D35E8E"/>
    <w:rsid w:val="00D37963"/>
    <w:rsid w:val="00D434E8"/>
    <w:rsid w:val="00D44D45"/>
    <w:rsid w:val="00D44FE7"/>
    <w:rsid w:val="00D45EE5"/>
    <w:rsid w:val="00D46CF3"/>
    <w:rsid w:val="00D50125"/>
    <w:rsid w:val="00D504B5"/>
    <w:rsid w:val="00D5059A"/>
    <w:rsid w:val="00D50AB1"/>
    <w:rsid w:val="00D5112E"/>
    <w:rsid w:val="00D51773"/>
    <w:rsid w:val="00D520AD"/>
    <w:rsid w:val="00D5319E"/>
    <w:rsid w:val="00D54116"/>
    <w:rsid w:val="00D556A0"/>
    <w:rsid w:val="00D56284"/>
    <w:rsid w:val="00D5685D"/>
    <w:rsid w:val="00D60345"/>
    <w:rsid w:val="00D6126F"/>
    <w:rsid w:val="00D6216D"/>
    <w:rsid w:val="00D6318D"/>
    <w:rsid w:val="00D634FE"/>
    <w:rsid w:val="00D63EF9"/>
    <w:rsid w:val="00D65859"/>
    <w:rsid w:val="00D65AA7"/>
    <w:rsid w:val="00D65DA1"/>
    <w:rsid w:val="00D66347"/>
    <w:rsid w:val="00D665A0"/>
    <w:rsid w:val="00D66FCD"/>
    <w:rsid w:val="00D67A35"/>
    <w:rsid w:val="00D67B47"/>
    <w:rsid w:val="00D700C7"/>
    <w:rsid w:val="00D71437"/>
    <w:rsid w:val="00D72C07"/>
    <w:rsid w:val="00D72D6C"/>
    <w:rsid w:val="00D7358B"/>
    <w:rsid w:val="00D73DFC"/>
    <w:rsid w:val="00D75107"/>
    <w:rsid w:val="00D7599E"/>
    <w:rsid w:val="00D76C4C"/>
    <w:rsid w:val="00D76F6A"/>
    <w:rsid w:val="00D77790"/>
    <w:rsid w:val="00D77A7E"/>
    <w:rsid w:val="00D77D21"/>
    <w:rsid w:val="00D81931"/>
    <w:rsid w:val="00D81D97"/>
    <w:rsid w:val="00D81F03"/>
    <w:rsid w:val="00D84007"/>
    <w:rsid w:val="00D84468"/>
    <w:rsid w:val="00D8478D"/>
    <w:rsid w:val="00D875FB"/>
    <w:rsid w:val="00D87BFA"/>
    <w:rsid w:val="00D90141"/>
    <w:rsid w:val="00D90D79"/>
    <w:rsid w:val="00D912C4"/>
    <w:rsid w:val="00D92FE0"/>
    <w:rsid w:val="00D969F5"/>
    <w:rsid w:val="00DA1DC6"/>
    <w:rsid w:val="00DA2898"/>
    <w:rsid w:val="00DA2F02"/>
    <w:rsid w:val="00DA42F2"/>
    <w:rsid w:val="00DA45E7"/>
    <w:rsid w:val="00DA5493"/>
    <w:rsid w:val="00DA5710"/>
    <w:rsid w:val="00DA5997"/>
    <w:rsid w:val="00DA61A4"/>
    <w:rsid w:val="00DA7C6F"/>
    <w:rsid w:val="00DB09F5"/>
    <w:rsid w:val="00DB1CFB"/>
    <w:rsid w:val="00DB23E1"/>
    <w:rsid w:val="00DB2D80"/>
    <w:rsid w:val="00DB3646"/>
    <w:rsid w:val="00DB4DA7"/>
    <w:rsid w:val="00DB60DD"/>
    <w:rsid w:val="00DB7EE1"/>
    <w:rsid w:val="00DC0949"/>
    <w:rsid w:val="00DC35C3"/>
    <w:rsid w:val="00DC37FD"/>
    <w:rsid w:val="00DC3EE9"/>
    <w:rsid w:val="00DC419B"/>
    <w:rsid w:val="00DC4A1E"/>
    <w:rsid w:val="00DC5E68"/>
    <w:rsid w:val="00DC7582"/>
    <w:rsid w:val="00DD066D"/>
    <w:rsid w:val="00DD1610"/>
    <w:rsid w:val="00DD4480"/>
    <w:rsid w:val="00DD6C82"/>
    <w:rsid w:val="00DD7F0F"/>
    <w:rsid w:val="00DE0480"/>
    <w:rsid w:val="00DE0C41"/>
    <w:rsid w:val="00DE1FB7"/>
    <w:rsid w:val="00DE25BE"/>
    <w:rsid w:val="00DE2FE9"/>
    <w:rsid w:val="00DE397D"/>
    <w:rsid w:val="00DE39CF"/>
    <w:rsid w:val="00DE41A1"/>
    <w:rsid w:val="00DE6881"/>
    <w:rsid w:val="00DE70AA"/>
    <w:rsid w:val="00DE71B2"/>
    <w:rsid w:val="00DE7950"/>
    <w:rsid w:val="00DE7A1F"/>
    <w:rsid w:val="00DE7C4D"/>
    <w:rsid w:val="00DF25B7"/>
    <w:rsid w:val="00DF39BD"/>
    <w:rsid w:val="00DF42DE"/>
    <w:rsid w:val="00DF5A6B"/>
    <w:rsid w:val="00DF69F6"/>
    <w:rsid w:val="00DF70E8"/>
    <w:rsid w:val="00E00F6C"/>
    <w:rsid w:val="00E015F8"/>
    <w:rsid w:val="00E043E7"/>
    <w:rsid w:val="00E055CA"/>
    <w:rsid w:val="00E0590A"/>
    <w:rsid w:val="00E069C4"/>
    <w:rsid w:val="00E072A9"/>
    <w:rsid w:val="00E07715"/>
    <w:rsid w:val="00E07AA8"/>
    <w:rsid w:val="00E102D5"/>
    <w:rsid w:val="00E11C89"/>
    <w:rsid w:val="00E121E9"/>
    <w:rsid w:val="00E12CB8"/>
    <w:rsid w:val="00E12E10"/>
    <w:rsid w:val="00E13730"/>
    <w:rsid w:val="00E14822"/>
    <w:rsid w:val="00E15AAE"/>
    <w:rsid w:val="00E1670C"/>
    <w:rsid w:val="00E17AE7"/>
    <w:rsid w:val="00E20588"/>
    <w:rsid w:val="00E210C3"/>
    <w:rsid w:val="00E22D6F"/>
    <w:rsid w:val="00E23719"/>
    <w:rsid w:val="00E269EA"/>
    <w:rsid w:val="00E26A92"/>
    <w:rsid w:val="00E27800"/>
    <w:rsid w:val="00E301FD"/>
    <w:rsid w:val="00E327AA"/>
    <w:rsid w:val="00E34435"/>
    <w:rsid w:val="00E3484B"/>
    <w:rsid w:val="00E358DE"/>
    <w:rsid w:val="00E36614"/>
    <w:rsid w:val="00E36E31"/>
    <w:rsid w:val="00E40645"/>
    <w:rsid w:val="00E40E34"/>
    <w:rsid w:val="00E40E3F"/>
    <w:rsid w:val="00E4161A"/>
    <w:rsid w:val="00E42D9C"/>
    <w:rsid w:val="00E434E1"/>
    <w:rsid w:val="00E43557"/>
    <w:rsid w:val="00E4528D"/>
    <w:rsid w:val="00E4593C"/>
    <w:rsid w:val="00E46574"/>
    <w:rsid w:val="00E47061"/>
    <w:rsid w:val="00E47EE4"/>
    <w:rsid w:val="00E50820"/>
    <w:rsid w:val="00E50AEA"/>
    <w:rsid w:val="00E50FB5"/>
    <w:rsid w:val="00E510C7"/>
    <w:rsid w:val="00E51205"/>
    <w:rsid w:val="00E51EC5"/>
    <w:rsid w:val="00E52648"/>
    <w:rsid w:val="00E52B6F"/>
    <w:rsid w:val="00E53DD4"/>
    <w:rsid w:val="00E53FF8"/>
    <w:rsid w:val="00E54BF8"/>
    <w:rsid w:val="00E56EFB"/>
    <w:rsid w:val="00E57FE1"/>
    <w:rsid w:val="00E60C3D"/>
    <w:rsid w:val="00E60EDC"/>
    <w:rsid w:val="00E65F1B"/>
    <w:rsid w:val="00E67500"/>
    <w:rsid w:val="00E67905"/>
    <w:rsid w:val="00E709FF"/>
    <w:rsid w:val="00E72B29"/>
    <w:rsid w:val="00E73625"/>
    <w:rsid w:val="00E747D8"/>
    <w:rsid w:val="00E74884"/>
    <w:rsid w:val="00E75928"/>
    <w:rsid w:val="00E75E70"/>
    <w:rsid w:val="00E767CC"/>
    <w:rsid w:val="00E77541"/>
    <w:rsid w:val="00E779D5"/>
    <w:rsid w:val="00E8002C"/>
    <w:rsid w:val="00E80494"/>
    <w:rsid w:val="00E82CD9"/>
    <w:rsid w:val="00E82EA1"/>
    <w:rsid w:val="00E83B74"/>
    <w:rsid w:val="00E84DDC"/>
    <w:rsid w:val="00E853B0"/>
    <w:rsid w:val="00E86B95"/>
    <w:rsid w:val="00E86D35"/>
    <w:rsid w:val="00E878B7"/>
    <w:rsid w:val="00E9002A"/>
    <w:rsid w:val="00E904C0"/>
    <w:rsid w:val="00E9096F"/>
    <w:rsid w:val="00E917D8"/>
    <w:rsid w:val="00E91AA5"/>
    <w:rsid w:val="00E922C0"/>
    <w:rsid w:val="00E9433C"/>
    <w:rsid w:val="00E953DD"/>
    <w:rsid w:val="00E95514"/>
    <w:rsid w:val="00E96255"/>
    <w:rsid w:val="00E96524"/>
    <w:rsid w:val="00E96B33"/>
    <w:rsid w:val="00EA0797"/>
    <w:rsid w:val="00EA31B6"/>
    <w:rsid w:val="00EA33A9"/>
    <w:rsid w:val="00EA6EC0"/>
    <w:rsid w:val="00EA782B"/>
    <w:rsid w:val="00EB0FB7"/>
    <w:rsid w:val="00EB2302"/>
    <w:rsid w:val="00EB2676"/>
    <w:rsid w:val="00EB3A5D"/>
    <w:rsid w:val="00EB5436"/>
    <w:rsid w:val="00EB5840"/>
    <w:rsid w:val="00EB58CE"/>
    <w:rsid w:val="00EC0816"/>
    <w:rsid w:val="00EC3C24"/>
    <w:rsid w:val="00EC49C7"/>
    <w:rsid w:val="00EC52D0"/>
    <w:rsid w:val="00EC5E5F"/>
    <w:rsid w:val="00EC657B"/>
    <w:rsid w:val="00EC6BEC"/>
    <w:rsid w:val="00EC79A2"/>
    <w:rsid w:val="00EC7F0B"/>
    <w:rsid w:val="00ED0AB3"/>
    <w:rsid w:val="00ED0C52"/>
    <w:rsid w:val="00ED1711"/>
    <w:rsid w:val="00ED19A6"/>
    <w:rsid w:val="00ED2DAE"/>
    <w:rsid w:val="00ED5D8C"/>
    <w:rsid w:val="00ED765A"/>
    <w:rsid w:val="00EE0B8D"/>
    <w:rsid w:val="00EE3BE4"/>
    <w:rsid w:val="00EE44C0"/>
    <w:rsid w:val="00EE485A"/>
    <w:rsid w:val="00EE558B"/>
    <w:rsid w:val="00EE5735"/>
    <w:rsid w:val="00EE7E7A"/>
    <w:rsid w:val="00EF12B3"/>
    <w:rsid w:val="00EF1680"/>
    <w:rsid w:val="00EF442A"/>
    <w:rsid w:val="00F01B19"/>
    <w:rsid w:val="00F01EE6"/>
    <w:rsid w:val="00F020DC"/>
    <w:rsid w:val="00F02FB2"/>
    <w:rsid w:val="00F04720"/>
    <w:rsid w:val="00F058C0"/>
    <w:rsid w:val="00F05D16"/>
    <w:rsid w:val="00F078D0"/>
    <w:rsid w:val="00F07FF4"/>
    <w:rsid w:val="00F1051E"/>
    <w:rsid w:val="00F1069D"/>
    <w:rsid w:val="00F11710"/>
    <w:rsid w:val="00F11923"/>
    <w:rsid w:val="00F12DE5"/>
    <w:rsid w:val="00F12FE1"/>
    <w:rsid w:val="00F14938"/>
    <w:rsid w:val="00F15281"/>
    <w:rsid w:val="00F159A1"/>
    <w:rsid w:val="00F16114"/>
    <w:rsid w:val="00F16C93"/>
    <w:rsid w:val="00F202FE"/>
    <w:rsid w:val="00F2070E"/>
    <w:rsid w:val="00F208A0"/>
    <w:rsid w:val="00F23D1A"/>
    <w:rsid w:val="00F2412D"/>
    <w:rsid w:val="00F243E7"/>
    <w:rsid w:val="00F2485D"/>
    <w:rsid w:val="00F24E23"/>
    <w:rsid w:val="00F2597E"/>
    <w:rsid w:val="00F27212"/>
    <w:rsid w:val="00F27919"/>
    <w:rsid w:val="00F30EC4"/>
    <w:rsid w:val="00F31422"/>
    <w:rsid w:val="00F32035"/>
    <w:rsid w:val="00F323F4"/>
    <w:rsid w:val="00F3258C"/>
    <w:rsid w:val="00F33B5A"/>
    <w:rsid w:val="00F36A3E"/>
    <w:rsid w:val="00F36C19"/>
    <w:rsid w:val="00F36E2D"/>
    <w:rsid w:val="00F36E74"/>
    <w:rsid w:val="00F37DB7"/>
    <w:rsid w:val="00F37EA4"/>
    <w:rsid w:val="00F4019A"/>
    <w:rsid w:val="00F40EE7"/>
    <w:rsid w:val="00F416D5"/>
    <w:rsid w:val="00F432E4"/>
    <w:rsid w:val="00F439B4"/>
    <w:rsid w:val="00F43EC2"/>
    <w:rsid w:val="00F44EBB"/>
    <w:rsid w:val="00F456AA"/>
    <w:rsid w:val="00F45D1D"/>
    <w:rsid w:val="00F467A0"/>
    <w:rsid w:val="00F46B2B"/>
    <w:rsid w:val="00F47237"/>
    <w:rsid w:val="00F50281"/>
    <w:rsid w:val="00F516F4"/>
    <w:rsid w:val="00F531C6"/>
    <w:rsid w:val="00F5392F"/>
    <w:rsid w:val="00F54C0B"/>
    <w:rsid w:val="00F54F1F"/>
    <w:rsid w:val="00F572CC"/>
    <w:rsid w:val="00F578DD"/>
    <w:rsid w:val="00F57D5A"/>
    <w:rsid w:val="00F625C6"/>
    <w:rsid w:val="00F62A89"/>
    <w:rsid w:val="00F64AE3"/>
    <w:rsid w:val="00F65458"/>
    <w:rsid w:val="00F66186"/>
    <w:rsid w:val="00F66464"/>
    <w:rsid w:val="00F67377"/>
    <w:rsid w:val="00F674EE"/>
    <w:rsid w:val="00F67C82"/>
    <w:rsid w:val="00F70630"/>
    <w:rsid w:val="00F709A8"/>
    <w:rsid w:val="00F70EB2"/>
    <w:rsid w:val="00F7267D"/>
    <w:rsid w:val="00F72DB5"/>
    <w:rsid w:val="00F73B92"/>
    <w:rsid w:val="00F744BB"/>
    <w:rsid w:val="00F77E66"/>
    <w:rsid w:val="00F80F5B"/>
    <w:rsid w:val="00F813F1"/>
    <w:rsid w:val="00F82822"/>
    <w:rsid w:val="00F82BA2"/>
    <w:rsid w:val="00F84391"/>
    <w:rsid w:val="00F8451D"/>
    <w:rsid w:val="00F84D08"/>
    <w:rsid w:val="00F8721C"/>
    <w:rsid w:val="00F87581"/>
    <w:rsid w:val="00F90275"/>
    <w:rsid w:val="00F904B2"/>
    <w:rsid w:val="00F9051D"/>
    <w:rsid w:val="00F915C6"/>
    <w:rsid w:val="00F91DC2"/>
    <w:rsid w:val="00F9382D"/>
    <w:rsid w:val="00F93FFE"/>
    <w:rsid w:val="00F94757"/>
    <w:rsid w:val="00F94827"/>
    <w:rsid w:val="00F9533D"/>
    <w:rsid w:val="00F96B5F"/>
    <w:rsid w:val="00F976F4"/>
    <w:rsid w:val="00FA02AC"/>
    <w:rsid w:val="00FA4BD6"/>
    <w:rsid w:val="00FA5150"/>
    <w:rsid w:val="00FA67B0"/>
    <w:rsid w:val="00FB05AD"/>
    <w:rsid w:val="00FB145D"/>
    <w:rsid w:val="00FB39CF"/>
    <w:rsid w:val="00FB4C4C"/>
    <w:rsid w:val="00FB4F82"/>
    <w:rsid w:val="00FB54BF"/>
    <w:rsid w:val="00FC063F"/>
    <w:rsid w:val="00FC3B10"/>
    <w:rsid w:val="00FC4938"/>
    <w:rsid w:val="00FC637E"/>
    <w:rsid w:val="00FC6416"/>
    <w:rsid w:val="00FC683B"/>
    <w:rsid w:val="00FD0362"/>
    <w:rsid w:val="00FD1E32"/>
    <w:rsid w:val="00FD4229"/>
    <w:rsid w:val="00FD561D"/>
    <w:rsid w:val="00FD5FE6"/>
    <w:rsid w:val="00FD6052"/>
    <w:rsid w:val="00FD6D6D"/>
    <w:rsid w:val="00FD76AE"/>
    <w:rsid w:val="00FE422D"/>
    <w:rsid w:val="00FE446D"/>
    <w:rsid w:val="00FE691F"/>
    <w:rsid w:val="00FE69B7"/>
    <w:rsid w:val="00FE712C"/>
    <w:rsid w:val="00FE7B11"/>
    <w:rsid w:val="00FE7E79"/>
    <w:rsid w:val="00FF0070"/>
    <w:rsid w:val="00FF03E9"/>
    <w:rsid w:val="00FF05CE"/>
    <w:rsid w:val="00FF0868"/>
    <w:rsid w:val="00FF16F7"/>
    <w:rsid w:val="00FF1E31"/>
    <w:rsid w:val="00FF2456"/>
    <w:rsid w:val="00FF251F"/>
    <w:rsid w:val="00FF32EC"/>
    <w:rsid w:val="00FF363E"/>
    <w:rsid w:val="00FF4278"/>
    <w:rsid w:val="00FF44D0"/>
    <w:rsid w:val="00FF5C89"/>
    <w:rsid w:val="00FF5E6F"/>
    <w:rsid w:val="00FF637E"/>
    <w:rsid w:val="00FF6AFA"/>
    <w:rsid w:val="00FF6C52"/>
    <w:rsid w:val="00FF7692"/>
    <w:rsid w:val="00FF7C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AB11EE8-16BF-417C-9B33-ADA6CA2E43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C075C"/>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245072"/>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0454B6"/>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532AC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532AC7"/>
    <w:rPr>
      <w:rFonts w:ascii="Times New Roman" w:eastAsia="宋体" w:hAnsi="Times New Roman" w:cs="Times New Roman"/>
      <w:sz w:val="18"/>
      <w:szCs w:val="18"/>
    </w:rPr>
  </w:style>
  <w:style w:type="paragraph" w:styleId="a4">
    <w:name w:val="footer"/>
    <w:basedOn w:val="a"/>
    <w:link w:val="Char0"/>
    <w:uiPriority w:val="99"/>
    <w:unhideWhenUsed/>
    <w:rsid w:val="00532AC7"/>
    <w:pPr>
      <w:tabs>
        <w:tab w:val="center" w:pos="4153"/>
        <w:tab w:val="right" w:pos="8306"/>
      </w:tabs>
      <w:snapToGrid w:val="0"/>
      <w:jc w:val="left"/>
    </w:pPr>
    <w:rPr>
      <w:sz w:val="18"/>
      <w:szCs w:val="18"/>
    </w:rPr>
  </w:style>
  <w:style w:type="character" w:customStyle="1" w:styleId="Char0">
    <w:name w:val="页脚 Char"/>
    <w:basedOn w:val="a0"/>
    <w:link w:val="a4"/>
    <w:uiPriority w:val="99"/>
    <w:rsid w:val="00532AC7"/>
    <w:rPr>
      <w:rFonts w:ascii="Times New Roman" w:eastAsia="宋体" w:hAnsi="Times New Roman" w:cs="Times New Roman"/>
      <w:sz w:val="18"/>
      <w:szCs w:val="18"/>
    </w:rPr>
  </w:style>
  <w:style w:type="character" w:styleId="a5">
    <w:name w:val="Hyperlink"/>
    <w:basedOn w:val="a0"/>
    <w:uiPriority w:val="99"/>
    <w:unhideWhenUsed/>
    <w:rsid w:val="00C14037"/>
    <w:rPr>
      <w:color w:val="0000FF"/>
      <w:u w:val="single"/>
    </w:rPr>
  </w:style>
  <w:style w:type="paragraph" w:styleId="a6">
    <w:name w:val="List Paragraph"/>
    <w:basedOn w:val="a"/>
    <w:uiPriority w:val="34"/>
    <w:qFormat/>
    <w:rsid w:val="001F5E0C"/>
    <w:pPr>
      <w:ind w:firstLineChars="200" w:firstLine="420"/>
    </w:pPr>
  </w:style>
  <w:style w:type="character" w:customStyle="1" w:styleId="fontstyle01">
    <w:name w:val="fontstyle01"/>
    <w:basedOn w:val="a0"/>
    <w:rsid w:val="00CE6D31"/>
    <w:rPr>
      <w:rFonts w:ascii="TimesNewRomanPSMT" w:hAnsi="TimesNewRomanPSMT" w:hint="default"/>
      <w:b w:val="0"/>
      <w:bCs w:val="0"/>
      <w:i w:val="0"/>
      <w:iCs w:val="0"/>
      <w:color w:val="000000"/>
      <w:sz w:val="20"/>
      <w:szCs w:val="20"/>
    </w:rPr>
  </w:style>
  <w:style w:type="character" w:customStyle="1" w:styleId="fontstyle21">
    <w:name w:val="fontstyle21"/>
    <w:basedOn w:val="a0"/>
    <w:rsid w:val="00CE6D31"/>
    <w:rPr>
      <w:rFonts w:ascii="Cambria" w:hAnsi="Cambria" w:hint="default"/>
      <w:b w:val="0"/>
      <w:bCs w:val="0"/>
      <w:i w:val="0"/>
      <w:iCs w:val="0"/>
      <w:color w:val="000000"/>
      <w:sz w:val="14"/>
      <w:szCs w:val="14"/>
    </w:rPr>
  </w:style>
  <w:style w:type="character" w:customStyle="1" w:styleId="fontstyle31">
    <w:name w:val="fontstyle31"/>
    <w:basedOn w:val="a0"/>
    <w:rsid w:val="00CE6D31"/>
    <w:rPr>
      <w:rFonts w:ascii="Wingdings-Regular" w:hAnsi="Wingdings-Regular" w:hint="default"/>
      <w:b w:val="0"/>
      <w:bCs w:val="0"/>
      <w:i w:val="0"/>
      <w:iCs w:val="0"/>
      <w:color w:val="000000"/>
      <w:sz w:val="12"/>
      <w:szCs w:val="12"/>
    </w:rPr>
  </w:style>
  <w:style w:type="character" w:customStyle="1" w:styleId="1Char">
    <w:name w:val="标题 1 Char"/>
    <w:basedOn w:val="a0"/>
    <w:link w:val="1"/>
    <w:uiPriority w:val="9"/>
    <w:rsid w:val="00245072"/>
    <w:rPr>
      <w:rFonts w:ascii="Times New Roman" w:eastAsia="宋体" w:hAnsi="Times New Roman" w:cs="Times New Roman"/>
      <w:b/>
      <w:bCs/>
      <w:kern w:val="44"/>
      <w:sz w:val="44"/>
      <w:szCs w:val="44"/>
    </w:rPr>
  </w:style>
  <w:style w:type="character" w:customStyle="1" w:styleId="2Char">
    <w:name w:val="标题 2 Char"/>
    <w:basedOn w:val="a0"/>
    <w:link w:val="2"/>
    <w:uiPriority w:val="9"/>
    <w:rsid w:val="000454B6"/>
    <w:rPr>
      <w:rFonts w:asciiTheme="majorHAnsi" w:eastAsiaTheme="majorEastAsia"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2422491">
      <w:bodyDiv w:val="1"/>
      <w:marLeft w:val="0"/>
      <w:marRight w:val="0"/>
      <w:marTop w:val="0"/>
      <w:marBottom w:val="0"/>
      <w:divBdr>
        <w:top w:val="none" w:sz="0" w:space="0" w:color="auto"/>
        <w:left w:val="none" w:sz="0" w:space="0" w:color="auto"/>
        <w:bottom w:val="none" w:sz="0" w:space="0" w:color="auto"/>
        <w:right w:val="none" w:sz="0" w:space="0" w:color="auto"/>
      </w:divBdr>
    </w:div>
    <w:div w:id="512038837">
      <w:bodyDiv w:val="1"/>
      <w:marLeft w:val="0"/>
      <w:marRight w:val="0"/>
      <w:marTop w:val="0"/>
      <w:marBottom w:val="0"/>
      <w:divBdr>
        <w:top w:val="none" w:sz="0" w:space="0" w:color="auto"/>
        <w:left w:val="none" w:sz="0" w:space="0" w:color="auto"/>
        <w:bottom w:val="none" w:sz="0" w:space="0" w:color="auto"/>
        <w:right w:val="none" w:sz="0" w:space="0" w:color="auto"/>
      </w:divBdr>
    </w:div>
    <w:div w:id="1246769805">
      <w:bodyDiv w:val="1"/>
      <w:marLeft w:val="0"/>
      <w:marRight w:val="0"/>
      <w:marTop w:val="0"/>
      <w:marBottom w:val="0"/>
      <w:divBdr>
        <w:top w:val="none" w:sz="0" w:space="0" w:color="auto"/>
        <w:left w:val="none" w:sz="0" w:space="0" w:color="auto"/>
        <w:bottom w:val="none" w:sz="0" w:space="0" w:color="auto"/>
        <w:right w:val="none" w:sz="0" w:space="0" w:color="auto"/>
      </w:divBdr>
    </w:div>
    <w:div w:id="1361053983">
      <w:bodyDiv w:val="1"/>
      <w:marLeft w:val="0"/>
      <w:marRight w:val="0"/>
      <w:marTop w:val="0"/>
      <w:marBottom w:val="0"/>
      <w:divBdr>
        <w:top w:val="none" w:sz="0" w:space="0" w:color="auto"/>
        <w:left w:val="none" w:sz="0" w:space="0" w:color="auto"/>
        <w:bottom w:val="none" w:sz="0" w:space="0" w:color="auto"/>
        <w:right w:val="none" w:sz="0" w:space="0" w:color="auto"/>
      </w:divBdr>
    </w:div>
    <w:div w:id="1588422905">
      <w:bodyDiv w:val="1"/>
      <w:marLeft w:val="0"/>
      <w:marRight w:val="0"/>
      <w:marTop w:val="0"/>
      <w:marBottom w:val="0"/>
      <w:divBdr>
        <w:top w:val="none" w:sz="0" w:space="0" w:color="auto"/>
        <w:left w:val="none" w:sz="0" w:space="0" w:color="auto"/>
        <w:bottom w:val="none" w:sz="0" w:space="0" w:color="auto"/>
        <w:right w:val="none" w:sz="0" w:space="0" w:color="auto"/>
      </w:divBdr>
      <w:divsChild>
        <w:div w:id="451560214">
          <w:marLeft w:val="360"/>
          <w:marRight w:val="0"/>
          <w:marTop w:val="200"/>
          <w:marBottom w:val="0"/>
          <w:divBdr>
            <w:top w:val="none" w:sz="0" w:space="0" w:color="auto"/>
            <w:left w:val="none" w:sz="0" w:space="0" w:color="auto"/>
            <w:bottom w:val="none" w:sz="0" w:space="0" w:color="auto"/>
            <w:right w:val="none" w:sz="0" w:space="0" w:color="auto"/>
          </w:divBdr>
        </w:div>
        <w:div w:id="984553734">
          <w:marLeft w:val="360"/>
          <w:marRight w:val="0"/>
          <w:marTop w:val="200"/>
          <w:marBottom w:val="0"/>
          <w:divBdr>
            <w:top w:val="none" w:sz="0" w:space="0" w:color="auto"/>
            <w:left w:val="none" w:sz="0" w:space="0" w:color="auto"/>
            <w:bottom w:val="none" w:sz="0" w:space="0" w:color="auto"/>
            <w:right w:val="none" w:sz="0" w:space="0" w:color="auto"/>
          </w:divBdr>
        </w:div>
        <w:div w:id="60718898">
          <w:marLeft w:val="360"/>
          <w:marRight w:val="0"/>
          <w:marTop w:val="200"/>
          <w:marBottom w:val="0"/>
          <w:divBdr>
            <w:top w:val="none" w:sz="0" w:space="0" w:color="auto"/>
            <w:left w:val="none" w:sz="0" w:space="0" w:color="auto"/>
            <w:bottom w:val="none" w:sz="0" w:space="0" w:color="auto"/>
            <w:right w:val="none" w:sz="0" w:space="0" w:color="auto"/>
          </w:divBdr>
        </w:div>
        <w:div w:id="2054379743">
          <w:marLeft w:val="360"/>
          <w:marRight w:val="0"/>
          <w:marTop w:val="200"/>
          <w:marBottom w:val="0"/>
          <w:divBdr>
            <w:top w:val="none" w:sz="0" w:space="0" w:color="auto"/>
            <w:left w:val="none" w:sz="0" w:space="0" w:color="auto"/>
            <w:bottom w:val="none" w:sz="0" w:space="0" w:color="auto"/>
            <w:right w:val="none" w:sz="0" w:space="0" w:color="auto"/>
          </w:divBdr>
        </w:div>
        <w:div w:id="43914077">
          <w:marLeft w:val="360"/>
          <w:marRight w:val="0"/>
          <w:marTop w:val="200"/>
          <w:marBottom w:val="0"/>
          <w:divBdr>
            <w:top w:val="none" w:sz="0" w:space="0" w:color="auto"/>
            <w:left w:val="none" w:sz="0" w:space="0" w:color="auto"/>
            <w:bottom w:val="none" w:sz="0" w:space="0" w:color="auto"/>
            <w:right w:val="none" w:sz="0" w:space="0" w:color="auto"/>
          </w:divBdr>
        </w:div>
      </w:divsChild>
    </w:div>
    <w:div w:id="18830558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www.sohu.com/a/254916995_100109901"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2.vsdx"/><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hyperlink" Target="https://online-journals.org/index.php/i-jet/article/view/8395.2018" TargetMode="External"/><Relationship Id="rId10" Type="http://schemas.openxmlformats.org/officeDocument/2006/relationships/package" Target="embeddings/Microsoft_Visio___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https://doi.org/10.1093/bioinformatics/bti520"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85790A-80FC-47F3-88BF-C4DD205259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10</Pages>
  <Words>976</Words>
  <Characters>5564</Characters>
  <Application>Microsoft Office Word</Application>
  <DocSecurity>0</DocSecurity>
  <Lines>46</Lines>
  <Paragraphs>13</Paragraphs>
  <ScaleCrop>false</ScaleCrop>
  <Company/>
  <LinksUpToDate>false</LinksUpToDate>
  <CharactersWithSpaces>65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ck zhang</dc:creator>
  <cp:keywords/>
  <dc:description/>
  <cp:lastModifiedBy>jack zhang</cp:lastModifiedBy>
  <cp:revision>7</cp:revision>
  <cp:lastPrinted>2019-03-14T07:58:00Z</cp:lastPrinted>
  <dcterms:created xsi:type="dcterms:W3CDTF">2019-03-14T11:20:00Z</dcterms:created>
  <dcterms:modified xsi:type="dcterms:W3CDTF">2019-03-14T11:26:00Z</dcterms:modified>
</cp:coreProperties>
</file>